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colors4.xml" ContentType="application/vnd.openxmlformats-officedocument.drawingml.diagramColors+xml"/>
  <Override PartName="/ppt/notesSlides/notesSlide5.xml" ContentType="application/vnd.openxmlformats-officedocument.presentationml.notesSlide+xml"/>
  <Override PartName="/ppt/diagrams/drawing5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iagrams/colors2.xml" ContentType="application/vnd.openxmlformats-officedocument.drawingml.diagramColors+xml"/>
  <Default Extension="bin" ContentType="application/vnd.openxmlformats-officedocument.oleObject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diagrams/data5.xml" ContentType="application/vnd.openxmlformats-officedocument.drawingml.diagramData+xml"/>
  <Override PartName="/ppt/diagrams/data3.xml" ContentType="application/vnd.openxmlformats-officedocument.drawingml.diagramData+xml"/>
  <Override PartName="/ppt/notesSlides/notesSlide6.xml" ContentType="application/vnd.openxmlformats-officedocument.presentationml.notesSlide+xml"/>
  <Override PartName="/ppt/diagrams/colors5.xml" ContentType="application/vnd.openxmlformats-officedocument.drawingml.diagramColors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notesSlides/notesSlide4.xml" ContentType="application/vnd.openxmlformats-officedocument.presentationml.notesSlide+xml"/>
  <Override PartName="/ppt/diagrams/drawing4.xml" ContentType="application/vnd.ms-office.drawingml.diagramDrawing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256" r:id="rId2"/>
    <p:sldId id="321" r:id="rId3"/>
    <p:sldId id="325" r:id="rId4"/>
    <p:sldId id="277" r:id="rId5"/>
    <p:sldId id="278" r:id="rId6"/>
    <p:sldId id="279" r:id="rId7"/>
    <p:sldId id="280" r:id="rId8"/>
    <p:sldId id="281" r:id="rId9"/>
    <p:sldId id="351" r:id="rId10"/>
    <p:sldId id="322" r:id="rId11"/>
    <p:sldId id="282" r:id="rId12"/>
    <p:sldId id="326" r:id="rId13"/>
    <p:sldId id="283" r:id="rId14"/>
    <p:sldId id="284" r:id="rId15"/>
    <p:sldId id="286" r:id="rId16"/>
    <p:sldId id="327" r:id="rId17"/>
    <p:sldId id="328" r:id="rId18"/>
    <p:sldId id="329" r:id="rId19"/>
    <p:sldId id="336" r:id="rId20"/>
    <p:sldId id="337" r:id="rId21"/>
    <p:sldId id="338" r:id="rId22"/>
    <p:sldId id="339" r:id="rId23"/>
    <p:sldId id="330" r:id="rId24"/>
    <p:sldId id="331" r:id="rId25"/>
    <p:sldId id="333" r:id="rId26"/>
    <p:sldId id="334" r:id="rId27"/>
    <p:sldId id="332" r:id="rId28"/>
    <p:sldId id="335" r:id="rId29"/>
    <p:sldId id="296" r:id="rId30"/>
    <p:sldId id="297" r:id="rId31"/>
    <p:sldId id="340" r:id="rId32"/>
    <p:sldId id="300" r:id="rId33"/>
    <p:sldId id="301" r:id="rId34"/>
    <p:sldId id="350" r:id="rId35"/>
    <p:sldId id="302" r:id="rId36"/>
    <p:sldId id="304" r:id="rId37"/>
    <p:sldId id="353" r:id="rId38"/>
    <p:sldId id="305" r:id="rId39"/>
    <p:sldId id="347" r:id="rId40"/>
    <p:sldId id="354" r:id="rId41"/>
    <p:sldId id="346" r:id="rId42"/>
    <p:sldId id="355" r:id="rId43"/>
    <p:sldId id="341" r:id="rId44"/>
    <p:sldId id="356" r:id="rId45"/>
    <p:sldId id="357" r:id="rId46"/>
    <p:sldId id="358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66" r:id="rId55"/>
    <p:sldId id="367" r:id="rId56"/>
    <p:sldId id="368" r:id="rId57"/>
    <p:sldId id="369" r:id="rId58"/>
    <p:sldId id="370" r:id="rId59"/>
    <p:sldId id="276" r:id="rId6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B2B2B2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1146" autoAdjust="0"/>
  </p:normalViewPr>
  <p:slideViewPr>
    <p:cSldViewPr>
      <p:cViewPr>
        <p:scale>
          <a:sx n="76" d="100"/>
          <a:sy n="76" d="100"/>
        </p:scale>
        <p:origin x="-33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diagrams/_rels/data4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diagrams/_rels/data5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diagrams/_rels/drawing4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diagrams/_rels/drawing5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E591FF6-E2C5-4903-A9F2-1207833A994B}" type="doc">
      <dgm:prSet loTypeId="urn:microsoft.com/office/officeart/2005/8/layout/vList3#1" loCatId="list" qsTypeId="urn:microsoft.com/office/officeart/2005/8/quickstyle/simple3" qsCatId="simple" csTypeId="urn:microsoft.com/office/officeart/2005/8/colors/accent1_2" csCatId="accent1" phldr="1"/>
      <dgm:spPr/>
    </dgm:pt>
    <dgm:pt modelId="{BCAB8313-FB68-438F-B32B-347A48EB8BE8}">
      <dgm:prSet phldrT="[文本]" custT="1"/>
      <dgm:spPr/>
      <dgm:t>
        <a:bodyPr/>
        <a:lstStyle/>
        <a:p>
          <a:r>
            <a:rPr lang="zh-CN" altLang="en-US" sz="2600" b="1" smtClean="0">
              <a:solidFill>
                <a:srgbClr val="FF0000"/>
              </a:solidFill>
              <a:latin typeface="+mj-ea"/>
              <a:ea typeface="+mj-ea"/>
            </a:rPr>
            <a:t>基础知识</a:t>
          </a:r>
          <a:endParaRPr lang="zh-CN" altLang="en-US" sz="2600" b="1" dirty="0">
            <a:solidFill>
              <a:srgbClr val="FF0000"/>
            </a:solidFill>
            <a:latin typeface="+mj-ea"/>
            <a:ea typeface="+mj-ea"/>
          </a:endParaRPr>
        </a:p>
      </dgm:t>
    </dgm:pt>
    <dgm:pt modelId="{998B4E5F-44A9-4214-9BC0-C454250AD29B}" type="parTrans" cxnId="{DD093A59-146D-444A-8D78-3975EB7A2840}">
      <dgm:prSet/>
      <dgm:spPr/>
      <dgm:t>
        <a:bodyPr/>
        <a:lstStyle/>
        <a:p>
          <a:endParaRPr lang="zh-CN" altLang="en-US"/>
        </a:p>
      </dgm:t>
    </dgm:pt>
    <dgm:pt modelId="{29F03F25-E5C4-43FA-B911-F1068E325F2E}" type="sibTrans" cxnId="{DD093A59-146D-444A-8D78-3975EB7A2840}">
      <dgm:prSet/>
      <dgm:spPr/>
      <dgm:t>
        <a:bodyPr/>
        <a:lstStyle/>
        <a:p>
          <a:endParaRPr lang="zh-CN" altLang="en-US"/>
        </a:p>
      </dgm:t>
    </dgm:pt>
    <dgm:pt modelId="{23728F0B-E523-47FB-9D55-9002B049C494}">
      <dgm:prSet phldrT="[文本]"/>
      <dgm:spPr/>
      <dgm:t>
        <a:bodyPr/>
        <a:lstStyle/>
        <a:p>
          <a:r>
            <a:rPr lang="en-US" altLang="zh-CN" smtClean="0"/>
            <a:t>HDFS</a:t>
          </a:r>
          <a:endParaRPr lang="zh-CN" altLang="en-US" dirty="0"/>
        </a:p>
      </dgm:t>
    </dgm:pt>
    <dgm:pt modelId="{4D8CC8B2-B24D-4BD3-9A67-569EDFD2DE2B}" type="parTrans" cxnId="{8B0AE376-C0CD-4BA8-ABFA-ECF2F59E57ED}">
      <dgm:prSet/>
      <dgm:spPr/>
      <dgm:t>
        <a:bodyPr/>
        <a:lstStyle/>
        <a:p>
          <a:endParaRPr lang="zh-CN" altLang="en-US"/>
        </a:p>
      </dgm:t>
    </dgm:pt>
    <dgm:pt modelId="{1C82AD00-D7D5-4CB6-95A4-6F483AEB1A1C}" type="sibTrans" cxnId="{8B0AE376-C0CD-4BA8-ABFA-ECF2F59E57ED}">
      <dgm:prSet/>
      <dgm:spPr/>
      <dgm:t>
        <a:bodyPr/>
        <a:lstStyle/>
        <a:p>
          <a:endParaRPr lang="zh-CN" altLang="en-US"/>
        </a:p>
      </dgm:t>
    </dgm:pt>
    <dgm:pt modelId="{F78A15B0-381B-4EC7-9904-7F76539AA5C1}">
      <dgm:prSet/>
      <dgm:spPr/>
      <dgm:t>
        <a:bodyPr/>
        <a:lstStyle/>
        <a:p>
          <a:r>
            <a:rPr lang="en-US" altLang="zh-CN" smtClean="0"/>
            <a:t>GFS</a:t>
          </a:r>
          <a:endParaRPr lang="zh-CN"/>
        </a:p>
      </dgm:t>
    </dgm:pt>
    <dgm:pt modelId="{787BDA7D-A0C8-4EB9-8E84-AD25BA5847F5}" type="parTrans" cxnId="{39DB9FAB-90A5-4193-9327-3695D28E4991}">
      <dgm:prSet/>
      <dgm:spPr/>
      <dgm:t>
        <a:bodyPr/>
        <a:lstStyle/>
        <a:p>
          <a:endParaRPr lang="zh-CN" altLang="en-US"/>
        </a:p>
      </dgm:t>
    </dgm:pt>
    <dgm:pt modelId="{ACD460E1-8D3D-4BA7-8B1C-FF7A0B9D8663}" type="sibTrans" cxnId="{39DB9FAB-90A5-4193-9327-3695D28E4991}">
      <dgm:prSet/>
      <dgm:spPr/>
      <dgm:t>
        <a:bodyPr/>
        <a:lstStyle/>
        <a:p>
          <a:endParaRPr lang="zh-CN" altLang="en-US"/>
        </a:p>
      </dgm:t>
    </dgm:pt>
    <dgm:pt modelId="{5D65ED81-920F-4EE1-9D52-CEBAD0D98F9C}">
      <dgm:prSet phldrT="[文本]"/>
      <dgm:spPr/>
      <dgm:t>
        <a:bodyPr/>
        <a:lstStyle/>
        <a:p>
          <a:r>
            <a:rPr lang="en-US" altLang="zh-CN" dirty="0" smtClean="0"/>
            <a:t>Pig &amp; </a:t>
          </a:r>
          <a:r>
            <a:rPr lang="en-US" altLang="zh-CN" dirty="0" err="1" smtClean="0"/>
            <a:t>HBase</a:t>
          </a:r>
          <a:endParaRPr lang="zh-CN" altLang="en-US" dirty="0"/>
        </a:p>
      </dgm:t>
    </dgm:pt>
    <dgm:pt modelId="{BF828598-8A4F-474C-A3E1-FA6B6B8263AA}" type="parTrans" cxnId="{C65EC80A-5C06-475D-951F-DDF530FC0DDB}">
      <dgm:prSet/>
      <dgm:spPr/>
      <dgm:t>
        <a:bodyPr/>
        <a:lstStyle/>
        <a:p>
          <a:endParaRPr lang="zh-CN" altLang="en-US"/>
        </a:p>
      </dgm:t>
    </dgm:pt>
    <dgm:pt modelId="{83155ABA-D069-43A3-BA03-4382C69B0B0E}" type="sibTrans" cxnId="{C65EC80A-5C06-475D-951F-DDF530FC0DDB}">
      <dgm:prSet/>
      <dgm:spPr/>
      <dgm:t>
        <a:bodyPr/>
        <a:lstStyle/>
        <a:p>
          <a:endParaRPr lang="zh-CN" altLang="en-US"/>
        </a:p>
      </dgm:t>
    </dgm:pt>
    <dgm:pt modelId="{032E2D2F-28C2-4956-B116-6678EE29673C}" type="pres">
      <dgm:prSet presAssocID="{DE591FF6-E2C5-4903-A9F2-1207833A994B}" presName="linearFlow" presStyleCnt="0">
        <dgm:presLayoutVars>
          <dgm:dir/>
          <dgm:resizeHandles val="exact"/>
        </dgm:presLayoutVars>
      </dgm:prSet>
      <dgm:spPr/>
    </dgm:pt>
    <dgm:pt modelId="{7746A084-23DA-4505-8E3E-E9A793B17392}" type="pres">
      <dgm:prSet presAssocID="{BCAB8313-FB68-438F-B32B-347A48EB8BE8}" presName="composite" presStyleCnt="0"/>
      <dgm:spPr/>
    </dgm:pt>
    <dgm:pt modelId="{D3233E78-0662-4261-BB51-912A57D4F089}" type="pres">
      <dgm:prSet presAssocID="{BCAB8313-FB68-438F-B32B-347A48EB8BE8}" presName="imgShp" presStyleLbl="fgImgPlace1" presStyleIdx="0" presStyleCnt="4" custLinFactNeighborX="-13620" custLinFactNeighborY="-1800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0C5F6D75-BA01-43A3-B5BE-95989F1BC7D0}" type="pres">
      <dgm:prSet presAssocID="{BCAB8313-FB68-438F-B32B-347A48EB8BE8}" presName="txShp" presStyleLbl="node1" presStyleIdx="0" presStyleCnt="4" custLinFactNeighborX="-962" custLinFactNeighborY="-4751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C66798-0E82-4C48-B50E-9F9482450D94}" type="pres">
      <dgm:prSet presAssocID="{29F03F25-E5C4-43FA-B911-F1068E325F2E}" presName="spacing" presStyleCnt="0"/>
      <dgm:spPr/>
    </dgm:pt>
    <dgm:pt modelId="{9E5E402E-59C6-4223-AA12-119D4F2F0863}" type="pres">
      <dgm:prSet presAssocID="{F78A15B0-381B-4EC7-9904-7F76539AA5C1}" presName="composite" presStyleCnt="0"/>
      <dgm:spPr/>
    </dgm:pt>
    <dgm:pt modelId="{CA527A12-E9BF-4E8D-9946-5979EAF3E00B}" type="pres">
      <dgm:prSet presAssocID="{F78A15B0-381B-4EC7-9904-7F76539AA5C1}" presName="imgShp" presStyleLbl="fgImgPlace1" presStyleIdx="1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C1D3BDA5-6F35-4757-AB74-1EADFB176643}" type="pres">
      <dgm:prSet presAssocID="{F78A15B0-381B-4EC7-9904-7F76539AA5C1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8C09A5-1D79-4D40-BDE2-F95D52BF4A17}" type="pres">
      <dgm:prSet presAssocID="{ACD460E1-8D3D-4BA7-8B1C-FF7A0B9D8663}" presName="spacing" presStyleCnt="0"/>
      <dgm:spPr/>
    </dgm:pt>
    <dgm:pt modelId="{BE894919-7CF6-429B-9493-0B4CC085262D}" type="pres">
      <dgm:prSet presAssocID="{23728F0B-E523-47FB-9D55-9002B049C494}" presName="composite" presStyleCnt="0"/>
      <dgm:spPr/>
    </dgm:pt>
    <dgm:pt modelId="{05C24A53-8C07-409F-AB66-3CB7DB4A8561}" type="pres">
      <dgm:prSet presAssocID="{23728F0B-E523-47FB-9D55-9002B049C494}" presName="imgShp" presStyleLbl="fgImgPlace1" presStyleIdx="2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6BF6B488-D1CC-4E42-98EB-48AD8312F8F2}" type="pres">
      <dgm:prSet presAssocID="{23728F0B-E523-47FB-9D55-9002B049C494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88D7B7-D3CB-4E38-A6AA-123428D8AF24}" type="pres">
      <dgm:prSet presAssocID="{1C82AD00-D7D5-4CB6-95A4-6F483AEB1A1C}" presName="spacing" presStyleCnt="0"/>
      <dgm:spPr/>
    </dgm:pt>
    <dgm:pt modelId="{2B506D1B-9188-47E7-9BBC-B15CCB0D6FF3}" type="pres">
      <dgm:prSet presAssocID="{5D65ED81-920F-4EE1-9D52-CEBAD0D98F9C}" presName="composite" presStyleCnt="0"/>
      <dgm:spPr/>
    </dgm:pt>
    <dgm:pt modelId="{ACE5B2DD-D4BC-48C4-8DAF-CF2476D1EC8E}" type="pres">
      <dgm:prSet presAssocID="{5D65ED81-920F-4EE1-9D52-CEBAD0D98F9C}" presName="imgShp" presStyleLbl="fgImgPlace1" presStyleIdx="3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D5CBD685-7317-47EA-B67E-1636BF3DA05A}" type="pres">
      <dgm:prSet presAssocID="{5D65ED81-920F-4EE1-9D52-CEBAD0D98F9C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EBFDC09-CBD2-4E64-BD6A-C09E1CE63121}" type="presOf" srcId="{DE591FF6-E2C5-4903-A9F2-1207833A994B}" destId="{032E2D2F-28C2-4956-B116-6678EE29673C}" srcOrd="0" destOrd="0" presId="urn:microsoft.com/office/officeart/2005/8/layout/vList3#1"/>
    <dgm:cxn modelId="{35B3B38B-531E-4B35-A3A0-126070796060}" type="presOf" srcId="{BCAB8313-FB68-438F-B32B-347A48EB8BE8}" destId="{0C5F6D75-BA01-43A3-B5BE-95989F1BC7D0}" srcOrd="0" destOrd="0" presId="urn:microsoft.com/office/officeart/2005/8/layout/vList3#1"/>
    <dgm:cxn modelId="{39DB9FAB-90A5-4193-9327-3695D28E4991}" srcId="{DE591FF6-E2C5-4903-A9F2-1207833A994B}" destId="{F78A15B0-381B-4EC7-9904-7F76539AA5C1}" srcOrd="1" destOrd="0" parTransId="{787BDA7D-A0C8-4EB9-8E84-AD25BA5847F5}" sibTransId="{ACD460E1-8D3D-4BA7-8B1C-FF7A0B9D8663}"/>
    <dgm:cxn modelId="{DD093A59-146D-444A-8D78-3975EB7A2840}" srcId="{DE591FF6-E2C5-4903-A9F2-1207833A994B}" destId="{BCAB8313-FB68-438F-B32B-347A48EB8BE8}" srcOrd="0" destOrd="0" parTransId="{998B4E5F-44A9-4214-9BC0-C454250AD29B}" sibTransId="{29F03F25-E5C4-43FA-B911-F1068E325F2E}"/>
    <dgm:cxn modelId="{C65EC80A-5C06-475D-951F-DDF530FC0DDB}" srcId="{DE591FF6-E2C5-4903-A9F2-1207833A994B}" destId="{5D65ED81-920F-4EE1-9D52-CEBAD0D98F9C}" srcOrd="3" destOrd="0" parTransId="{BF828598-8A4F-474C-A3E1-FA6B6B8263AA}" sibTransId="{83155ABA-D069-43A3-BA03-4382C69B0B0E}"/>
    <dgm:cxn modelId="{4C29B762-6F3D-4352-952D-1C587922654B}" type="presOf" srcId="{5D65ED81-920F-4EE1-9D52-CEBAD0D98F9C}" destId="{D5CBD685-7317-47EA-B67E-1636BF3DA05A}" srcOrd="0" destOrd="0" presId="urn:microsoft.com/office/officeart/2005/8/layout/vList3#1"/>
    <dgm:cxn modelId="{94832A5A-177B-4F27-9E09-5FC5104B38AE}" type="presOf" srcId="{F78A15B0-381B-4EC7-9904-7F76539AA5C1}" destId="{C1D3BDA5-6F35-4757-AB74-1EADFB176643}" srcOrd="0" destOrd="0" presId="urn:microsoft.com/office/officeart/2005/8/layout/vList3#1"/>
    <dgm:cxn modelId="{8B0AE376-C0CD-4BA8-ABFA-ECF2F59E57ED}" srcId="{DE591FF6-E2C5-4903-A9F2-1207833A994B}" destId="{23728F0B-E523-47FB-9D55-9002B049C494}" srcOrd="2" destOrd="0" parTransId="{4D8CC8B2-B24D-4BD3-9A67-569EDFD2DE2B}" sibTransId="{1C82AD00-D7D5-4CB6-95A4-6F483AEB1A1C}"/>
    <dgm:cxn modelId="{E8483DF2-883D-4B29-8955-26B2689D6AEB}" type="presOf" srcId="{23728F0B-E523-47FB-9D55-9002B049C494}" destId="{6BF6B488-D1CC-4E42-98EB-48AD8312F8F2}" srcOrd="0" destOrd="0" presId="urn:microsoft.com/office/officeart/2005/8/layout/vList3#1"/>
    <dgm:cxn modelId="{7C60EFD1-363F-4D20-8A60-C8EC562816BF}" type="presParOf" srcId="{032E2D2F-28C2-4956-B116-6678EE29673C}" destId="{7746A084-23DA-4505-8E3E-E9A793B17392}" srcOrd="0" destOrd="0" presId="urn:microsoft.com/office/officeart/2005/8/layout/vList3#1"/>
    <dgm:cxn modelId="{A8F19922-FB80-4A5E-93B5-46F6F4D980A0}" type="presParOf" srcId="{7746A084-23DA-4505-8E3E-E9A793B17392}" destId="{D3233E78-0662-4261-BB51-912A57D4F089}" srcOrd="0" destOrd="0" presId="urn:microsoft.com/office/officeart/2005/8/layout/vList3#1"/>
    <dgm:cxn modelId="{B5D390CC-34E0-4443-83D5-E347D57D2C9E}" type="presParOf" srcId="{7746A084-23DA-4505-8E3E-E9A793B17392}" destId="{0C5F6D75-BA01-43A3-B5BE-95989F1BC7D0}" srcOrd="1" destOrd="0" presId="urn:microsoft.com/office/officeart/2005/8/layout/vList3#1"/>
    <dgm:cxn modelId="{49811208-F906-4175-A184-1D24D950E6C1}" type="presParOf" srcId="{032E2D2F-28C2-4956-B116-6678EE29673C}" destId="{B3C66798-0E82-4C48-B50E-9F9482450D94}" srcOrd="1" destOrd="0" presId="urn:microsoft.com/office/officeart/2005/8/layout/vList3#1"/>
    <dgm:cxn modelId="{00CA44EA-BA94-4FA2-AB38-A8E2F1CFB823}" type="presParOf" srcId="{032E2D2F-28C2-4956-B116-6678EE29673C}" destId="{9E5E402E-59C6-4223-AA12-119D4F2F0863}" srcOrd="2" destOrd="0" presId="urn:microsoft.com/office/officeart/2005/8/layout/vList3#1"/>
    <dgm:cxn modelId="{B78AB7A2-4B22-4EC4-9D20-E5A210B46CBF}" type="presParOf" srcId="{9E5E402E-59C6-4223-AA12-119D4F2F0863}" destId="{CA527A12-E9BF-4E8D-9946-5979EAF3E00B}" srcOrd="0" destOrd="0" presId="urn:microsoft.com/office/officeart/2005/8/layout/vList3#1"/>
    <dgm:cxn modelId="{EF53B99A-C192-44F2-B7BF-1B018FE346FA}" type="presParOf" srcId="{9E5E402E-59C6-4223-AA12-119D4F2F0863}" destId="{C1D3BDA5-6F35-4757-AB74-1EADFB176643}" srcOrd="1" destOrd="0" presId="urn:microsoft.com/office/officeart/2005/8/layout/vList3#1"/>
    <dgm:cxn modelId="{9C096FAA-6EA9-4D7B-95BD-A38AB4FCBB1B}" type="presParOf" srcId="{032E2D2F-28C2-4956-B116-6678EE29673C}" destId="{A58C09A5-1D79-4D40-BDE2-F95D52BF4A17}" srcOrd="3" destOrd="0" presId="urn:microsoft.com/office/officeart/2005/8/layout/vList3#1"/>
    <dgm:cxn modelId="{218AF87C-934E-46F5-8624-1692A8B145A5}" type="presParOf" srcId="{032E2D2F-28C2-4956-B116-6678EE29673C}" destId="{BE894919-7CF6-429B-9493-0B4CC085262D}" srcOrd="4" destOrd="0" presId="urn:microsoft.com/office/officeart/2005/8/layout/vList3#1"/>
    <dgm:cxn modelId="{8DE50C55-1744-4366-8138-3F5A0047C5AC}" type="presParOf" srcId="{BE894919-7CF6-429B-9493-0B4CC085262D}" destId="{05C24A53-8C07-409F-AB66-3CB7DB4A8561}" srcOrd="0" destOrd="0" presId="urn:microsoft.com/office/officeart/2005/8/layout/vList3#1"/>
    <dgm:cxn modelId="{F97E977B-D565-48E4-9EE0-E40792D2F182}" type="presParOf" srcId="{BE894919-7CF6-429B-9493-0B4CC085262D}" destId="{6BF6B488-D1CC-4E42-98EB-48AD8312F8F2}" srcOrd="1" destOrd="0" presId="urn:microsoft.com/office/officeart/2005/8/layout/vList3#1"/>
    <dgm:cxn modelId="{3FAA001E-60A4-4487-87CC-6407F2E5737A}" type="presParOf" srcId="{032E2D2F-28C2-4956-B116-6678EE29673C}" destId="{3188D7B7-D3CB-4E38-A6AA-123428D8AF24}" srcOrd="5" destOrd="0" presId="urn:microsoft.com/office/officeart/2005/8/layout/vList3#1"/>
    <dgm:cxn modelId="{4E251E21-94B0-4D84-8559-F698145D5073}" type="presParOf" srcId="{032E2D2F-28C2-4956-B116-6678EE29673C}" destId="{2B506D1B-9188-47E7-9BBC-B15CCB0D6FF3}" srcOrd="6" destOrd="0" presId="urn:microsoft.com/office/officeart/2005/8/layout/vList3#1"/>
    <dgm:cxn modelId="{F18E0088-83CB-4524-BD71-F823CDDBA051}" type="presParOf" srcId="{2B506D1B-9188-47E7-9BBC-B15CCB0D6FF3}" destId="{ACE5B2DD-D4BC-48C4-8DAF-CF2476D1EC8E}" srcOrd="0" destOrd="0" presId="urn:microsoft.com/office/officeart/2005/8/layout/vList3#1"/>
    <dgm:cxn modelId="{4B1669A2-76BF-4784-9E1C-682D4F5965B1}" type="presParOf" srcId="{2B506D1B-9188-47E7-9BBC-B15CCB0D6FF3}" destId="{D5CBD685-7317-47EA-B67E-1636BF3DA05A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FCACAAE-B9DE-42B5-9581-4769A2DF260C}" type="doc">
      <dgm:prSet loTypeId="urn:microsoft.com/office/officeart/2005/8/layout/hList1" loCatId="list" qsTypeId="urn:microsoft.com/office/officeart/2005/8/quickstyle/simple2" qsCatId="simple" csTypeId="urn:microsoft.com/office/officeart/2005/8/colors/accent1_3" csCatId="accent1" phldr="1"/>
      <dgm:spPr/>
      <dgm:t>
        <a:bodyPr/>
        <a:lstStyle/>
        <a:p>
          <a:endParaRPr lang="zh-CN" altLang="en-US"/>
        </a:p>
      </dgm:t>
    </dgm:pt>
    <dgm:pt modelId="{4733CAFF-8E37-41F8-A7E2-FA51DE831217}">
      <dgm:prSet phldrT="[文本]"/>
      <dgm:spPr/>
      <dgm:t>
        <a:bodyPr/>
        <a:lstStyle/>
        <a:p>
          <a:r>
            <a:rPr lang="zh-CN" altLang="en-US" dirty="0" smtClean="0"/>
            <a:t>驱动器元数据</a:t>
          </a:r>
          <a:endParaRPr lang="zh-CN" altLang="en-US" dirty="0"/>
        </a:p>
      </dgm:t>
    </dgm:pt>
    <dgm:pt modelId="{D49BA650-4DE4-4764-B00A-C6CB1F8D4725}" type="parTrans" cxnId="{089179B4-1590-4A3B-BB97-3DCBF3EC93C1}">
      <dgm:prSet/>
      <dgm:spPr/>
      <dgm:t>
        <a:bodyPr/>
        <a:lstStyle/>
        <a:p>
          <a:endParaRPr lang="zh-CN" altLang="en-US"/>
        </a:p>
      </dgm:t>
    </dgm:pt>
    <dgm:pt modelId="{8F7BCB04-2B68-410A-9406-12A8EAAB4820}" type="sibTrans" cxnId="{089179B4-1590-4A3B-BB97-3DCBF3EC93C1}">
      <dgm:prSet/>
      <dgm:spPr/>
      <dgm:t>
        <a:bodyPr/>
        <a:lstStyle/>
        <a:p>
          <a:endParaRPr lang="zh-CN" altLang="en-US"/>
        </a:p>
      </dgm:t>
    </dgm:pt>
    <dgm:pt modelId="{0B597B81-E529-4E52-A2E9-1D5F1BD2ED4D}">
      <dgm:prSet phldrT="[文本]"/>
      <dgm:spPr/>
      <dgm:t>
        <a:bodyPr/>
        <a:lstStyle/>
        <a:p>
          <a:r>
            <a:rPr lang="zh-CN" altLang="en-US" dirty="0" smtClean="0"/>
            <a:t>可用空间</a:t>
          </a:r>
          <a:endParaRPr lang="zh-CN" altLang="en-US" dirty="0"/>
        </a:p>
      </dgm:t>
    </dgm:pt>
    <dgm:pt modelId="{22E680B4-ACB9-464C-B4C4-7F0AFB41DFC7}" type="parTrans" cxnId="{297B65D8-C924-4691-BCEE-81F3371261CA}">
      <dgm:prSet/>
      <dgm:spPr/>
      <dgm:t>
        <a:bodyPr/>
        <a:lstStyle/>
        <a:p>
          <a:endParaRPr lang="zh-CN" altLang="en-US"/>
        </a:p>
      </dgm:t>
    </dgm:pt>
    <dgm:pt modelId="{678BF26D-4789-4AC2-93C1-56A1BC5144BD}" type="sibTrans" cxnId="{297B65D8-C924-4691-BCEE-81F3371261CA}">
      <dgm:prSet/>
      <dgm:spPr/>
      <dgm:t>
        <a:bodyPr/>
        <a:lstStyle/>
        <a:p>
          <a:endParaRPr lang="zh-CN" altLang="en-US"/>
        </a:p>
      </dgm:t>
    </dgm:pt>
    <dgm:pt modelId="{33B04F23-5094-454D-8D4F-8FAF16DD2358}">
      <dgm:prSet phldrT="[文本]"/>
      <dgm:spPr/>
      <dgm:t>
        <a:bodyPr/>
        <a:lstStyle/>
        <a:p>
          <a:r>
            <a:rPr lang="zh-CN" altLang="en-US" dirty="0" smtClean="0"/>
            <a:t>格式信息</a:t>
          </a:r>
          <a:endParaRPr lang="zh-CN" altLang="en-US" dirty="0"/>
        </a:p>
      </dgm:t>
    </dgm:pt>
    <dgm:pt modelId="{69C5CE81-1798-4426-AF72-36977FA623E7}" type="parTrans" cxnId="{48C13143-61CE-463F-B60D-421598DB6503}">
      <dgm:prSet/>
      <dgm:spPr/>
      <dgm:t>
        <a:bodyPr/>
        <a:lstStyle/>
        <a:p>
          <a:endParaRPr lang="zh-CN" altLang="en-US"/>
        </a:p>
      </dgm:t>
    </dgm:pt>
    <dgm:pt modelId="{7F0FA9B9-6E8F-4AE2-9B2B-920100788B42}" type="sibTrans" cxnId="{48C13143-61CE-463F-B60D-421598DB6503}">
      <dgm:prSet/>
      <dgm:spPr/>
      <dgm:t>
        <a:bodyPr/>
        <a:lstStyle/>
        <a:p>
          <a:endParaRPr lang="zh-CN" altLang="en-US"/>
        </a:p>
      </dgm:t>
    </dgm:pt>
    <dgm:pt modelId="{F33C0FB8-F20A-4D9D-8290-F24FF4F9F0D4}">
      <dgm:prSet phldrT="[文本]"/>
      <dgm:spPr/>
      <dgm:t>
        <a:bodyPr/>
        <a:lstStyle/>
        <a:p>
          <a:r>
            <a:rPr lang="zh-CN" altLang="en-US" dirty="0" smtClean="0"/>
            <a:t>文件元数据</a:t>
          </a:r>
          <a:endParaRPr lang="zh-CN" altLang="en-US" dirty="0"/>
        </a:p>
      </dgm:t>
    </dgm:pt>
    <dgm:pt modelId="{F9FBB39C-4C17-4764-A005-82AEFFF71D07}" type="parTrans" cxnId="{ECB0DDD7-6906-4179-85CD-8DAEF519B20A}">
      <dgm:prSet/>
      <dgm:spPr/>
      <dgm:t>
        <a:bodyPr/>
        <a:lstStyle/>
        <a:p>
          <a:endParaRPr lang="zh-CN" altLang="en-US"/>
        </a:p>
      </dgm:t>
    </dgm:pt>
    <dgm:pt modelId="{4F2DB8FD-A72A-4EF2-8AB6-1AF39F3F018F}" type="sibTrans" cxnId="{ECB0DDD7-6906-4179-85CD-8DAEF519B20A}">
      <dgm:prSet/>
      <dgm:spPr/>
      <dgm:t>
        <a:bodyPr/>
        <a:lstStyle/>
        <a:p>
          <a:endParaRPr lang="zh-CN" altLang="en-US"/>
        </a:p>
      </dgm:t>
    </dgm:pt>
    <dgm:pt modelId="{BAFC9F5A-75D0-4022-9FFB-DB2DC9644BBF}">
      <dgm:prSet phldrT="[文本]"/>
      <dgm:spPr/>
      <dgm:t>
        <a:bodyPr/>
        <a:lstStyle/>
        <a:p>
          <a:r>
            <a:rPr lang="zh-CN" altLang="en-US" dirty="0" smtClean="0"/>
            <a:t>文件名</a:t>
          </a:r>
          <a:endParaRPr lang="zh-CN" altLang="en-US" dirty="0"/>
        </a:p>
      </dgm:t>
    </dgm:pt>
    <dgm:pt modelId="{A6E2A697-6884-477A-925A-6F5B219C53B7}" type="parTrans" cxnId="{D0BDAF7A-B713-446F-8DF8-745C87AB5A1B}">
      <dgm:prSet/>
      <dgm:spPr/>
      <dgm:t>
        <a:bodyPr/>
        <a:lstStyle/>
        <a:p>
          <a:endParaRPr lang="zh-CN" altLang="en-US"/>
        </a:p>
      </dgm:t>
    </dgm:pt>
    <dgm:pt modelId="{903D6BB4-1B57-4695-9CD1-1897306B202B}" type="sibTrans" cxnId="{D0BDAF7A-B713-446F-8DF8-745C87AB5A1B}">
      <dgm:prSet/>
      <dgm:spPr/>
      <dgm:t>
        <a:bodyPr/>
        <a:lstStyle/>
        <a:p>
          <a:endParaRPr lang="zh-CN" altLang="en-US"/>
        </a:p>
      </dgm:t>
    </dgm:pt>
    <dgm:pt modelId="{90CF3DE3-E395-489D-B83D-4166C9985DF7}">
      <dgm:prSet phldrT="[文本]"/>
      <dgm:spPr/>
      <dgm:t>
        <a:bodyPr/>
        <a:lstStyle/>
        <a:p>
          <a:r>
            <a:rPr lang="zh-CN" altLang="en-US" dirty="0" smtClean="0"/>
            <a:t>修改者</a:t>
          </a:r>
          <a:endParaRPr lang="zh-CN" altLang="en-US" dirty="0"/>
        </a:p>
      </dgm:t>
    </dgm:pt>
    <dgm:pt modelId="{F542858E-60F9-46A3-9EFB-495C2CC3F336}" type="parTrans" cxnId="{46F27634-7103-47EC-966C-EEAFD11C1C61}">
      <dgm:prSet/>
      <dgm:spPr/>
      <dgm:t>
        <a:bodyPr/>
        <a:lstStyle/>
        <a:p>
          <a:endParaRPr lang="zh-CN" altLang="en-US"/>
        </a:p>
      </dgm:t>
    </dgm:pt>
    <dgm:pt modelId="{6CEA4A92-3896-4053-8FB0-1A39F7F2EADB}" type="sibTrans" cxnId="{46F27634-7103-47EC-966C-EEAFD11C1C61}">
      <dgm:prSet/>
      <dgm:spPr/>
      <dgm:t>
        <a:bodyPr/>
        <a:lstStyle/>
        <a:p>
          <a:endParaRPr lang="zh-CN" altLang="en-US"/>
        </a:p>
      </dgm:t>
    </dgm:pt>
    <dgm:pt modelId="{06DCAC5D-CE65-4E12-A5FE-30FD22D19850}">
      <dgm:prSet phldrT="[文本]"/>
      <dgm:spPr/>
      <dgm:t>
        <a:bodyPr/>
        <a:lstStyle/>
        <a:p>
          <a:r>
            <a:rPr lang="zh-CN" altLang="en-US" dirty="0" smtClean="0"/>
            <a:t>字符集</a:t>
          </a:r>
          <a:endParaRPr lang="zh-CN" altLang="en-US" dirty="0"/>
        </a:p>
      </dgm:t>
    </dgm:pt>
    <dgm:pt modelId="{A5B6D017-9432-4070-8FEF-3A6DA67D6045}" type="parTrans" cxnId="{2055B371-3F60-4EC1-A707-8959D38710F1}">
      <dgm:prSet/>
      <dgm:spPr/>
      <dgm:t>
        <a:bodyPr/>
        <a:lstStyle/>
        <a:p>
          <a:endParaRPr lang="zh-CN" altLang="en-US"/>
        </a:p>
      </dgm:t>
    </dgm:pt>
    <dgm:pt modelId="{B1E02B24-D92B-4C9D-9B9D-03138D149D25}" type="sibTrans" cxnId="{2055B371-3F60-4EC1-A707-8959D38710F1}">
      <dgm:prSet/>
      <dgm:spPr/>
      <dgm:t>
        <a:bodyPr/>
        <a:lstStyle/>
        <a:p>
          <a:endParaRPr lang="zh-CN" altLang="en-US"/>
        </a:p>
      </dgm:t>
    </dgm:pt>
    <dgm:pt modelId="{D93266EF-9D88-46F9-973E-7688E0EBDBFD}">
      <dgm:prSet phldrT="[文本]"/>
      <dgm:spPr/>
      <dgm:t>
        <a:bodyPr/>
        <a:lstStyle/>
        <a:p>
          <a:r>
            <a:rPr lang="en-US" altLang="zh-CN" dirty="0" smtClean="0"/>
            <a:t>……..</a:t>
          </a:r>
          <a:endParaRPr lang="zh-CN" altLang="en-US" dirty="0"/>
        </a:p>
      </dgm:t>
    </dgm:pt>
    <dgm:pt modelId="{CE862421-ACD8-4140-BA93-04F64B79C466}" type="parTrans" cxnId="{B7D7F17C-4F5A-4BEF-88F6-3BE83FD1B5A2}">
      <dgm:prSet/>
      <dgm:spPr/>
      <dgm:t>
        <a:bodyPr/>
        <a:lstStyle/>
        <a:p>
          <a:endParaRPr lang="zh-CN" altLang="en-US"/>
        </a:p>
      </dgm:t>
    </dgm:pt>
    <dgm:pt modelId="{9180CE12-67BE-4024-AB01-D6B5275832AD}" type="sibTrans" cxnId="{B7D7F17C-4F5A-4BEF-88F6-3BE83FD1B5A2}">
      <dgm:prSet/>
      <dgm:spPr/>
      <dgm:t>
        <a:bodyPr/>
        <a:lstStyle/>
        <a:p>
          <a:endParaRPr lang="zh-CN" altLang="en-US"/>
        </a:p>
      </dgm:t>
    </dgm:pt>
    <dgm:pt modelId="{60DE8838-57DD-4156-AFAE-361E0081F105}">
      <dgm:prSet phldrT="[文本]"/>
      <dgm:spPr/>
      <dgm:t>
        <a:bodyPr/>
        <a:lstStyle/>
        <a:p>
          <a:r>
            <a:rPr lang="zh-CN" altLang="en-US" dirty="0" smtClean="0"/>
            <a:t>创建者</a:t>
          </a:r>
          <a:endParaRPr lang="zh-CN" altLang="en-US" dirty="0"/>
        </a:p>
      </dgm:t>
    </dgm:pt>
    <dgm:pt modelId="{BB695587-F802-44CF-ACDC-10B5067786A8}" type="parTrans" cxnId="{32216818-E2B6-4284-A923-6936ABC130B0}">
      <dgm:prSet/>
      <dgm:spPr/>
      <dgm:t>
        <a:bodyPr/>
        <a:lstStyle/>
        <a:p>
          <a:endParaRPr lang="zh-CN" altLang="en-US"/>
        </a:p>
      </dgm:t>
    </dgm:pt>
    <dgm:pt modelId="{F768DA05-6FD9-436C-84A0-DC210799FC60}" type="sibTrans" cxnId="{32216818-E2B6-4284-A923-6936ABC130B0}">
      <dgm:prSet/>
      <dgm:spPr/>
      <dgm:t>
        <a:bodyPr/>
        <a:lstStyle/>
        <a:p>
          <a:endParaRPr lang="zh-CN" altLang="en-US"/>
        </a:p>
      </dgm:t>
    </dgm:pt>
    <dgm:pt modelId="{5607CC56-CF84-4B9B-B1E2-F7B1ABA01FC8}">
      <dgm:prSet phldrT="[文本]"/>
      <dgm:spPr/>
      <dgm:t>
        <a:bodyPr/>
        <a:lstStyle/>
        <a:p>
          <a:r>
            <a:rPr lang="zh-CN" altLang="en-US" dirty="0" smtClean="0"/>
            <a:t>修改时间</a:t>
          </a:r>
          <a:endParaRPr lang="zh-CN" altLang="en-US" dirty="0"/>
        </a:p>
      </dgm:t>
    </dgm:pt>
    <dgm:pt modelId="{197FBD62-D830-4F3A-A468-B9FF64FD883C}" type="parTrans" cxnId="{6B2CC48E-172E-41CF-9E33-1772C9F6CAE8}">
      <dgm:prSet/>
      <dgm:spPr/>
      <dgm:t>
        <a:bodyPr/>
        <a:lstStyle/>
        <a:p>
          <a:endParaRPr lang="zh-CN" altLang="en-US"/>
        </a:p>
      </dgm:t>
    </dgm:pt>
    <dgm:pt modelId="{DB64B7D4-EE50-488E-86FD-8B7C7F584F59}" type="sibTrans" cxnId="{6B2CC48E-172E-41CF-9E33-1772C9F6CAE8}">
      <dgm:prSet/>
      <dgm:spPr/>
      <dgm:t>
        <a:bodyPr/>
        <a:lstStyle/>
        <a:p>
          <a:endParaRPr lang="zh-CN" altLang="en-US"/>
        </a:p>
      </dgm:t>
    </dgm:pt>
    <dgm:pt modelId="{7F0E6059-00B3-41D7-A320-8358FD01DF58}">
      <dgm:prSet phldrT="[文本]"/>
      <dgm:spPr/>
      <dgm:t>
        <a:bodyPr/>
        <a:lstStyle/>
        <a:p>
          <a:r>
            <a:rPr lang="zh-CN" altLang="en-US" dirty="0" smtClean="0"/>
            <a:t>创建时间</a:t>
          </a:r>
          <a:endParaRPr lang="zh-CN" altLang="en-US" dirty="0"/>
        </a:p>
      </dgm:t>
    </dgm:pt>
    <dgm:pt modelId="{CF8FAE43-D012-4AF6-B6F3-36B8C6602BB3}" type="parTrans" cxnId="{DE1ED8C4-0CED-496D-AC46-4456CE107062}">
      <dgm:prSet/>
      <dgm:spPr/>
      <dgm:t>
        <a:bodyPr/>
        <a:lstStyle/>
        <a:p>
          <a:endParaRPr lang="zh-CN" altLang="en-US"/>
        </a:p>
      </dgm:t>
    </dgm:pt>
    <dgm:pt modelId="{E80CDF23-A106-49C0-A6F8-3BFD4F8B9717}" type="sibTrans" cxnId="{DE1ED8C4-0CED-496D-AC46-4456CE107062}">
      <dgm:prSet/>
      <dgm:spPr/>
      <dgm:t>
        <a:bodyPr/>
        <a:lstStyle/>
        <a:p>
          <a:endParaRPr lang="zh-CN" altLang="en-US"/>
        </a:p>
      </dgm:t>
    </dgm:pt>
    <dgm:pt modelId="{FC5CE5C7-2192-4CBA-91D7-DDB9E66156B1}">
      <dgm:prSet phldrT="[文本]"/>
      <dgm:spPr/>
      <dgm:t>
        <a:bodyPr/>
        <a:lstStyle/>
        <a:p>
          <a:r>
            <a:rPr lang="en-US" altLang="zh-CN" dirty="0" smtClean="0"/>
            <a:t>………</a:t>
          </a:r>
          <a:endParaRPr lang="zh-CN" altLang="en-US" dirty="0"/>
        </a:p>
      </dgm:t>
    </dgm:pt>
    <dgm:pt modelId="{0C0A29B5-6591-4776-A87D-C65696494776}" type="parTrans" cxnId="{0EAE9FAC-765C-448A-9D0D-6AD31A32B3E1}">
      <dgm:prSet/>
      <dgm:spPr/>
      <dgm:t>
        <a:bodyPr/>
        <a:lstStyle/>
        <a:p>
          <a:endParaRPr lang="zh-CN" altLang="en-US"/>
        </a:p>
      </dgm:t>
    </dgm:pt>
    <dgm:pt modelId="{40DB8725-1D72-4A34-9F17-EEE00BA3D24A}" type="sibTrans" cxnId="{0EAE9FAC-765C-448A-9D0D-6AD31A32B3E1}">
      <dgm:prSet/>
      <dgm:spPr/>
      <dgm:t>
        <a:bodyPr/>
        <a:lstStyle/>
        <a:p>
          <a:endParaRPr lang="zh-CN" altLang="en-US"/>
        </a:p>
      </dgm:t>
    </dgm:pt>
    <dgm:pt modelId="{1A029876-0814-4A7D-9E39-AEF6D422F201}" type="pres">
      <dgm:prSet presAssocID="{8FCACAAE-B9DE-42B5-9581-4769A2DF260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731594F-ADEF-4685-ADFE-38F418E93515}" type="pres">
      <dgm:prSet presAssocID="{4733CAFF-8E37-41F8-A7E2-FA51DE831217}" presName="composite" presStyleCnt="0"/>
      <dgm:spPr/>
    </dgm:pt>
    <dgm:pt modelId="{BA2378E6-E847-48E2-B76B-30CE5CA9398B}" type="pres">
      <dgm:prSet presAssocID="{4733CAFF-8E37-41F8-A7E2-FA51DE831217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A41BBF-5124-44E8-A272-35FE82FBB376}" type="pres">
      <dgm:prSet presAssocID="{4733CAFF-8E37-41F8-A7E2-FA51DE831217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906B872-2B8A-450C-8302-97363046C2F7}" type="pres">
      <dgm:prSet presAssocID="{8F7BCB04-2B68-410A-9406-12A8EAAB4820}" presName="space" presStyleCnt="0"/>
      <dgm:spPr/>
    </dgm:pt>
    <dgm:pt modelId="{F587AD55-F093-47E2-A92D-A7E1DA3AFD08}" type="pres">
      <dgm:prSet presAssocID="{F33C0FB8-F20A-4D9D-8290-F24FF4F9F0D4}" presName="composite" presStyleCnt="0"/>
      <dgm:spPr/>
    </dgm:pt>
    <dgm:pt modelId="{44062494-45F6-4CA2-BD2A-C03B3EC25D64}" type="pres">
      <dgm:prSet presAssocID="{F33C0FB8-F20A-4D9D-8290-F24FF4F9F0D4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8B8DCC-86C4-4409-B181-4E2CD2ACA5A0}" type="pres">
      <dgm:prSet presAssocID="{F33C0FB8-F20A-4D9D-8290-F24FF4F9F0D4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1E5545-FDDB-44E7-97EA-C66D30EB3304}" type="presOf" srcId="{BAFC9F5A-75D0-4022-9FFB-DB2DC9644BBF}" destId="{B88B8DCC-86C4-4409-B181-4E2CD2ACA5A0}" srcOrd="0" destOrd="0" presId="urn:microsoft.com/office/officeart/2005/8/layout/hList1"/>
    <dgm:cxn modelId="{842EA087-D1CE-4D77-9BEF-2BB214FE1C70}" type="presOf" srcId="{33B04F23-5094-454D-8D4F-8FAF16DD2358}" destId="{19A41BBF-5124-44E8-A272-35FE82FBB376}" srcOrd="0" destOrd="1" presId="urn:microsoft.com/office/officeart/2005/8/layout/hList1"/>
    <dgm:cxn modelId="{53EB7D2B-5D23-4444-9FA3-5B076A3BAA5A}" type="presOf" srcId="{4733CAFF-8E37-41F8-A7E2-FA51DE831217}" destId="{BA2378E6-E847-48E2-B76B-30CE5CA9398B}" srcOrd="0" destOrd="0" presId="urn:microsoft.com/office/officeart/2005/8/layout/hList1"/>
    <dgm:cxn modelId="{2055B371-3F60-4EC1-A707-8959D38710F1}" srcId="{4733CAFF-8E37-41F8-A7E2-FA51DE831217}" destId="{06DCAC5D-CE65-4E12-A5FE-30FD22D19850}" srcOrd="2" destOrd="0" parTransId="{A5B6D017-9432-4070-8FEF-3A6DA67D6045}" sibTransId="{B1E02B24-D92B-4C9D-9B9D-03138D149D25}"/>
    <dgm:cxn modelId="{DE1ED8C4-0CED-496D-AC46-4456CE107062}" srcId="{F33C0FB8-F20A-4D9D-8290-F24FF4F9F0D4}" destId="{7F0E6059-00B3-41D7-A320-8358FD01DF58}" srcOrd="3" destOrd="0" parTransId="{CF8FAE43-D012-4AF6-B6F3-36B8C6602BB3}" sibTransId="{E80CDF23-A106-49C0-A6F8-3BFD4F8B9717}"/>
    <dgm:cxn modelId="{B554A968-7AB3-43E3-8529-BEB2FE39320A}" type="presOf" srcId="{8FCACAAE-B9DE-42B5-9581-4769A2DF260C}" destId="{1A029876-0814-4A7D-9E39-AEF6D422F201}" srcOrd="0" destOrd="0" presId="urn:microsoft.com/office/officeart/2005/8/layout/hList1"/>
    <dgm:cxn modelId="{02E2FC22-20D9-40AC-A91A-52F6701A4764}" type="presOf" srcId="{90CF3DE3-E395-489D-B83D-4166C9985DF7}" destId="{B88B8DCC-86C4-4409-B181-4E2CD2ACA5A0}" srcOrd="0" destOrd="2" presId="urn:microsoft.com/office/officeart/2005/8/layout/hList1"/>
    <dgm:cxn modelId="{6B2CC48E-172E-41CF-9E33-1772C9F6CAE8}" srcId="{F33C0FB8-F20A-4D9D-8290-F24FF4F9F0D4}" destId="{5607CC56-CF84-4B9B-B1E2-F7B1ABA01FC8}" srcOrd="4" destOrd="0" parTransId="{197FBD62-D830-4F3A-A468-B9FF64FD883C}" sibTransId="{DB64B7D4-EE50-488E-86FD-8B7C7F584F59}"/>
    <dgm:cxn modelId="{48C13143-61CE-463F-B60D-421598DB6503}" srcId="{4733CAFF-8E37-41F8-A7E2-FA51DE831217}" destId="{33B04F23-5094-454D-8D4F-8FAF16DD2358}" srcOrd="1" destOrd="0" parTransId="{69C5CE81-1798-4426-AF72-36977FA623E7}" sibTransId="{7F0FA9B9-6E8F-4AE2-9B2B-920100788B42}"/>
    <dgm:cxn modelId="{ECB0DDD7-6906-4179-85CD-8DAEF519B20A}" srcId="{8FCACAAE-B9DE-42B5-9581-4769A2DF260C}" destId="{F33C0FB8-F20A-4D9D-8290-F24FF4F9F0D4}" srcOrd="1" destOrd="0" parTransId="{F9FBB39C-4C17-4764-A005-82AEFFF71D07}" sibTransId="{4F2DB8FD-A72A-4EF2-8AB6-1AF39F3F018F}"/>
    <dgm:cxn modelId="{FBAD9989-51E6-41EB-BB7B-D5E9E1EA830B}" type="presOf" srcId="{0B597B81-E529-4E52-A2E9-1D5F1BD2ED4D}" destId="{19A41BBF-5124-44E8-A272-35FE82FBB376}" srcOrd="0" destOrd="0" presId="urn:microsoft.com/office/officeart/2005/8/layout/hList1"/>
    <dgm:cxn modelId="{46F27634-7103-47EC-966C-EEAFD11C1C61}" srcId="{F33C0FB8-F20A-4D9D-8290-F24FF4F9F0D4}" destId="{90CF3DE3-E395-489D-B83D-4166C9985DF7}" srcOrd="2" destOrd="0" parTransId="{F542858E-60F9-46A3-9EFB-495C2CC3F336}" sibTransId="{6CEA4A92-3896-4053-8FB0-1A39F7F2EADB}"/>
    <dgm:cxn modelId="{B7D7F17C-4F5A-4BEF-88F6-3BE83FD1B5A2}" srcId="{4733CAFF-8E37-41F8-A7E2-FA51DE831217}" destId="{D93266EF-9D88-46F9-973E-7688E0EBDBFD}" srcOrd="3" destOrd="0" parTransId="{CE862421-ACD8-4140-BA93-04F64B79C466}" sibTransId="{9180CE12-67BE-4024-AB01-D6B5275832AD}"/>
    <dgm:cxn modelId="{089179B4-1590-4A3B-BB97-3DCBF3EC93C1}" srcId="{8FCACAAE-B9DE-42B5-9581-4769A2DF260C}" destId="{4733CAFF-8E37-41F8-A7E2-FA51DE831217}" srcOrd="0" destOrd="0" parTransId="{D49BA650-4DE4-4764-B00A-C6CB1F8D4725}" sibTransId="{8F7BCB04-2B68-410A-9406-12A8EAAB4820}"/>
    <dgm:cxn modelId="{0B1D5BE4-6930-4A5C-B45A-3A05263101CD}" type="presOf" srcId="{D93266EF-9D88-46F9-973E-7688E0EBDBFD}" destId="{19A41BBF-5124-44E8-A272-35FE82FBB376}" srcOrd="0" destOrd="3" presId="urn:microsoft.com/office/officeart/2005/8/layout/hList1"/>
    <dgm:cxn modelId="{D0BDAF7A-B713-446F-8DF8-745C87AB5A1B}" srcId="{F33C0FB8-F20A-4D9D-8290-F24FF4F9F0D4}" destId="{BAFC9F5A-75D0-4022-9FFB-DB2DC9644BBF}" srcOrd="0" destOrd="0" parTransId="{A6E2A697-6884-477A-925A-6F5B219C53B7}" sibTransId="{903D6BB4-1B57-4695-9CD1-1897306B202B}"/>
    <dgm:cxn modelId="{0EAE9FAC-765C-448A-9D0D-6AD31A32B3E1}" srcId="{F33C0FB8-F20A-4D9D-8290-F24FF4F9F0D4}" destId="{FC5CE5C7-2192-4CBA-91D7-DDB9E66156B1}" srcOrd="5" destOrd="0" parTransId="{0C0A29B5-6591-4776-A87D-C65696494776}" sibTransId="{40DB8725-1D72-4A34-9F17-EEE00BA3D24A}"/>
    <dgm:cxn modelId="{27283E50-1C1E-4FD4-A081-CB99E55D05BC}" type="presOf" srcId="{06DCAC5D-CE65-4E12-A5FE-30FD22D19850}" destId="{19A41BBF-5124-44E8-A272-35FE82FBB376}" srcOrd="0" destOrd="2" presId="urn:microsoft.com/office/officeart/2005/8/layout/hList1"/>
    <dgm:cxn modelId="{0368161B-2778-41B9-A677-FB186B269432}" type="presOf" srcId="{F33C0FB8-F20A-4D9D-8290-F24FF4F9F0D4}" destId="{44062494-45F6-4CA2-BD2A-C03B3EC25D64}" srcOrd="0" destOrd="0" presId="urn:microsoft.com/office/officeart/2005/8/layout/hList1"/>
    <dgm:cxn modelId="{297B65D8-C924-4691-BCEE-81F3371261CA}" srcId="{4733CAFF-8E37-41F8-A7E2-FA51DE831217}" destId="{0B597B81-E529-4E52-A2E9-1D5F1BD2ED4D}" srcOrd="0" destOrd="0" parTransId="{22E680B4-ACB9-464C-B4C4-7F0AFB41DFC7}" sibTransId="{678BF26D-4789-4AC2-93C1-56A1BC5144BD}"/>
    <dgm:cxn modelId="{3BAA48EA-DE68-4D52-AF21-079A8E557832}" type="presOf" srcId="{7F0E6059-00B3-41D7-A320-8358FD01DF58}" destId="{B88B8DCC-86C4-4409-B181-4E2CD2ACA5A0}" srcOrd="0" destOrd="3" presId="urn:microsoft.com/office/officeart/2005/8/layout/hList1"/>
    <dgm:cxn modelId="{B9BDA1E1-A20D-4FBB-AA03-1525EA961821}" type="presOf" srcId="{FC5CE5C7-2192-4CBA-91D7-DDB9E66156B1}" destId="{B88B8DCC-86C4-4409-B181-4E2CD2ACA5A0}" srcOrd="0" destOrd="5" presId="urn:microsoft.com/office/officeart/2005/8/layout/hList1"/>
    <dgm:cxn modelId="{32216818-E2B6-4284-A923-6936ABC130B0}" srcId="{F33C0FB8-F20A-4D9D-8290-F24FF4F9F0D4}" destId="{60DE8838-57DD-4156-AFAE-361E0081F105}" srcOrd="1" destOrd="0" parTransId="{BB695587-F802-44CF-ACDC-10B5067786A8}" sibTransId="{F768DA05-6FD9-436C-84A0-DC210799FC60}"/>
    <dgm:cxn modelId="{23447BDF-C30C-49EE-A13E-E0A9C5ACD2DC}" type="presOf" srcId="{60DE8838-57DD-4156-AFAE-361E0081F105}" destId="{B88B8DCC-86C4-4409-B181-4E2CD2ACA5A0}" srcOrd="0" destOrd="1" presId="urn:microsoft.com/office/officeart/2005/8/layout/hList1"/>
    <dgm:cxn modelId="{4A467A19-A001-48BA-811B-1BB55059CED3}" type="presOf" srcId="{5607CC56-CF84-4B9B-B1E2-F7B1ABA01FC8}" destId="{B88B8DCC-86C4-4409-B181-4E2CD2ACA5A0}" srcOrd="0" destOrd="4" presId="urn:microsoft.com/office/officeart/2005/8/layout/hList1"/>
    <dgm:cxn modelId="{EE58554B-0D2E-491F-AF3C-AC3ECC215D4F}" type="presParOf" srcId="{1A029876-0814-4A7D-9E39-AEF6D422F201}" destId="{7731594F-ADEF-4685-ADFE-38F418E93515}" srcOrd="0" destOrd="0" presId="urn:microsoft.com/office/officeart/2005/8/layout/hList1"/>
    <dgm:cxn modelId="{E8AE3DFF-C1AB-481F-9AC2-8BEFD4FD4E66}" type="presParOf" srcId="{7731594F-ADEF-4685-ADFE-38F418E93515}" destId="{BA2378E6-E847-48E2-B76B-30CE5CA9398B}" srcOrd="0" destOrd="0" presId="urn:microsoft.com/office/officeart/2005/8/layout/hList1"/>
    <dgm:cxn modelId="{F2779DBE-921A-403C-8D50-7380E642CD5A}" type="presParOf" srcId="{7731594F-ADEF-4685-ADFE-38F418E93515}" destId="{19A41BBF-5124-44E8-A272-35FE82FBB376}" srcOrd="1" destOrd="0" presId="urn:microsoft.com/office/officeart/2005/8/layout/hList1"/>
    <dgm:cxn modelId="{6E64016A-F9EC-4F18-A436-95FE87600701}" type="presParOf" srcId="{1A029876-0814-4A7D-9E39-AEF6D422F201}" destId="{6906B872-2B8A-450C-8302-97363046C2F7}" srcOrd="1" destOrd="0" presId="urn:microsoft.com/office/officeart/2005/8/layout/hList1"/>
    <dgm:cxn modelId="{4FC1CCFE-2A42-4BD6-A794-8D5F0F0C1E4A}" type="presParOf" srcId="{1A029876-0814-4A7D-9E39-AEF6D422F201}" destId="{F587AD55-F093-47E2-A92D-A7E1DA3AFD08}" srcOrd="2" destOrd="0" presId="urn:microsoft.com/office/officeart/2005/8/layout/hList1"/>
    <dgm:cxn modelId="{B99EB6C4-9057-4755-AFEE-02F2B2140AAF}" type="presParOf" srcId="{F587AD55-F093-47E2-A92D-A7E1DA3AFD08}" destId="{44062494-45F6-4CA2-BD2A-C03B3EC25D64}" srcOrd="0" destOrd="0" presId="urn:microsoft.com/office/officeart/2005/8/layout/hList1"/>
    <dgm:cxn modelId="{A234C350-7CE2-4899-A6EA-5A9C4B58842D}" type="presParOf" srcId="{F587AD55-F093-47E2-A92D-A7E1DA3AFD08}" destId="{B88B8DCC-86C4-4409-B181-4E2CD2ACA5A0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E591FF6-E2C5-4903-A9F2-1207833A994B}" type="doc">
      <dgm:prSet loTypeId="urn:microsoft.com/office/officeart/2005/8/layout/vList3#1" loCatId="list" qsTypeId="urn:microsoft.com/office/officeart/2005/8/quickstyle/simple3" qsCatId="simple" csTypeId="urn:microsoft.com/office/officeart/2005/8/colors/accent1_2" csCatId="accent1" phldr="1"/>
      <dgm:spPr/>
    </dgm:pt>
    <dgm:pt modelId="{BCAB8313-FB68-438F-B32B-347A48EB8BE8}">
      <dgm:prSet phldrT="[文本]" custT="1"/>
      <dgm:spPr/>
      <dgm:t>
        <a:bodyPr/>
        <a:lstStyle/>
        <a:p>
          <a:r>
            <a:rPr lang="zh-CN" altLang="en-US" sz="2600" b="0" smtClean="0">
              <a:solidFill>
                <a:schemeClr val="tx1"/>
              </a:solidFill>
              <a:latin typeface="+mj-ea"/>
              <a:ea typeface="+mj-ea"/>
            </a:rPr>
            <a:t>基础知识</a:t>
          </a:r>
          <a:endParaRPr lang="zh-CN" altLang="en-US" sz="2600" b="0" dirty="0">
            <a:solidFill>
              <a:schemeClr val="tx1"/>
            </a:solidFill>
            <a:latin typeface="+mj-ea"/>
            <a:ea typeface="+mj-ea"/>
          </a:endParaRPr>
        </a:p>
      </dgm:t>
    </dgm:pt>
    <dgm:pt modelId="{998B4E5F-44A9-4214-9BC0-C454250AD29B}" type="parTrans" cxnId="{DD093A59-146D-444A-8D78-3975EB7A2840}">
      <dgm:prSet/>
      <dgm:spPr/>
      <dgm:t>
        <a:bodyPr/>
        <a:lstStyle/>
        <a:p>
          <a:endParaRPr lang="zh-CN" altLang="en-US"/>
        </a:p>
      </dgm:t>
    </dgm:pt>
    <dgm:pt modelId="{29F03F25-E5C4-43FA-B911-F1068E325F2E}" type="sibTrans" cxnId="{DD093A59-146D-444A-8D78-3975EB7A2840}">
      <dgm:prSet/>
      <dgm:spPr/>
      <dgm:t>
        <a:bodyPr/>
        <a:lstStyle/>
        <a:p>
          <a:endParaRPr lang="zh-CN" altLang="en-US"/>
        </a:p>
      </dgm:t>
    </dgm:pt>
    <dgm:pt modelId="{23728F0B-E523-47FB-9D55-9002B049C494}">
      <dgm:prSet phldrT="[文本]"/>
      <dgm:spPr/>
      <dgm:t>
        <a:bodyPr/>
        <a:lstStyle/>
        <a:p>
          <a:r>
            <a:rPr lang="en-US" altLang="zh-CN" smtClean="0"/>
            <a:t>HDFS</a:t>
          </a:r>
          <a:endParaRPr lang="zh-CN" altLang="en-US" dirty="0"/>
        </a:p>
      </dgm:t>
    </dgm:pt>
    <dgm:pt modelId="{4D8CC8B2-B24D-4BD3-9A67-569EDFD2DE2B}" type="parTrans" cxnId="{8B0AE376-C0CD-4BA8-ABFA-ECF2F59E57ED}">
      <dgm:prSet/>
      <dgm:spPr/>
      <dgm:t>
        <a:bodyPr/>
        <a:lstStyle/>
        <a:p>
          <a:endParaRPr lang="zh-CN" altLang="en-US"/>
        </a:p>
      </dgm:t>
    </dgm:pt>
    <dgm:pt modelId="{1C82AD00-D7D5-4CB6-95A4-6F483AEB1A1C}" type="sibTrans" cxnId="{8B0AE376-C0CD-4BA8-ABFA-ECF2F59E57ED}">
      <dgm:prSet/>
      <dgm:spPr/>
      <dgm:t>
        <a:bodyPr/>
        <a:lstStyle/>
        <a:p>
          <a:endParaRPr lang="zh-CN" altLang="en-US"/>
        </a:p>
      </dgm:t>
    </dgm:pt>
    <dgm:pt modelId="{F78A15B0-381B-4EC7-9904-7F76539AA5C1}">
      <dgm:prSet/>
      <dgm:spPr/>
      <dgm:t>
        <a:bodyPr/>
        <a:lstStyle/>
        <a:p>
          <a:r>
            <a:rPr lang="en-US" altLang="zh-CN" b="1" smtClean="0">
              <a:solidFill>
                <a:srgbClr val="FF0000"/>
              </a:solidFill>
            </a:rPr>
            <a:t>GFS</a:t>
          </a:r>
          <a:endParaRPr lang="zh-CN" b="1">
            <a:solidFill>
              <a:srgbClr val="FF0000"/>
            </a:solidFill>
          </a:endParaRPr>
        </a:p>
      </dgm:t>
    </dgm:pt>
    <dgm:pt modelId="{787BDA7D-A0C8-4EB9-8E84-AD25BA5847F5}" type="parTrans" cxnId="{39DB9FAB-90A5-4193-9327-3695D28E4991}">
      <dgm:prSet/>
      <dgm:spPr/>
      <dgm:t>
        <a:bodyPr/>
        <a:lstStyle/>
        <a:p>
          <a:endParaRPr lang="zh-CN" altLang="en-US"/>
        </a:p>
      </dgm:t>
    </dgm:pt>
    <dgm:pt modelId="{ACD460E1-8D3D-4BA7-8B1C-FF7A0B9D8663}" type="sibTrans" cxnId="{39DB9FAB-90A5-4193-9327-3695D28E4991}">
      <dgm:prSet/>
      <dgm:spPr/>
      <dgm:t>
        <a:bodyPr/>
        <a:lstStyle/>
        <a:p>
          <a:endParaRPr lang="zh-CN" altLang="en-US"/>
        </a:p>
      </dgm:t>
    </dgm:pt>
    <dgm:pt modelId="{5D65ED81-920F-4EE1-9D52-CEBAD0D98F9C}">
      <dgm:prSet phldrT="[文本]"/>
      <dgm:spPr/>
      <dgm:t>
        <a:bodyPr/>
        <a:lstStyle/>
        <a:p>
          <a:r>
            <a:rPr lang="zh-CN" altLang="en-US" smtClean="0"/>
            <a:t>源码入门介绍（拓展）</a:t>
          </a:r>
          <a:endParaRPr lang="zh-CN" altLang="en-US" dirty="0"/>
        </a:p>
      </dgm:t>
    </dgm:pt>
    <dgm:pt modelId="{BF828598-8A4F-474C-A3E1-FA6B6B8263AA}" type="parTrans" cxnId="{C65EC80A-5C06-475D-951F-DDF530FC0DDB}">
      <dgm:prSet/>
      <dgm:spPr/>
      <dgm:t>
        <a:bodyPr/>
        <a:lstStyle/>
        <a:p>
          <a:endParaRPr lang="zh-CN" altLang="en-US"/>
        </a:p>
      </dgm:t>
    </dgm:pt>
    <dgm:pt modelId="{83155ABA-D069-43A3-BA03-4382C69B0B0E}" type="sibTrans" cxnId="{C65EC80A-5C06-475D-951F-DDF530FC0DDB}">
      <dgm:prSet/>
      <dgm:spPr/>
      <dgm:t>
        <a:bodyPr/>
        <a:lstStyle/>
        <a:p>
          <a:endParaRPr lang="zh-CN" altLang="en-US"/>
        </a:p>
      </dgm:t>
    </dgm:pt>
    <dgm:pt modelId="{032E2D2F-28C2-4956-B116-6678EE29673C}" type="pres">
      <dgm:prSet presAssocID="{DE591FF6-E2C5-4903-A9F2-1207833A994B}" presName="linearFlow" presStyleCnt="0">
        <dgm:presLayoutVars>
          <dgm:dir/>
          <dgm:resizeHandles val="exact"/>
        </dgm:presLayoutVars>
      </dgm:prSet>
      <dgm:spPr/>
    </dgm:pt>
    <dgm:pt modelId="{7746A084-23DA-4505-8E3E-E9A793B17392}" type="pres">
      <dgm:prSet presAssocID="{BCAB8313-FB68-438F-B32B-347A48EB8BE8}" presName="composite" presStyleCnt="0"/>
      <dgm:spPr/>
    </dgm:pt>
    <dgm:pt modelId="{D3233E78-0662-4261-BB51-912A57D4F089}" type="pres">
      <dgm:prSet presAssocID="{BCAB8313-FB68-438F-B32B-347A48EB8BE8}" presName="imgShp" presStyleLbl="fgImgPlace1" presStyleIdx="0" presStyleCnt="4" custLinFactNeighborX="-13620" custLinFactNeighborY="-1800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0C5F6D75-BA01-43A3-B5BE-95989F1BC7D0}" type="pres">
      <dgm:prSet presAssocID="{BCAB8313-FB68-438F-B32B-347A48EB8BE8}" presName="txShp" presStyleLbl="node1" presStyleIdx="0" presStyleCnt="4" custLinFactNeighborX="-962" custLinFactNeighborY="-4751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C66798-0E82-4C48-B50E-9F9482450D94}" type="pres">
      <dgm:prSet presAssocID="{29F03F25-E5C4-43FA-B911-F1068E325F2E}" presName="spacing" presStyleCnt="0"/>
      <dgm:spPr/>
    </dgm:pt>
    <dgm:pt modelId="{9E5E402E-59C6-4223-AA12-119D4F2F0863}" type="pres">
      <dgm:prSet presAssocID="{F78A15B0-381B-4EC7-9904-7F76539AA5C1}" presName="composite" presStyleCnt="0"/>
      <dgm:spPr/>
    </dgm:pt>
    <dgm:pt modelId="{CA527A12-E9BF-4E8D-9946-5979EAF3E00B}" type="pres">
      <dgm:prSet presAssocID="{F78A15B0-381B-4EC7-9904-7F76539AA5C1}" presName="imgShp" presStyleLbl="fgImgPlace1" presStyleIdx="1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C1D3BDA5-6F35-4757-AB74-1EADFB176643}" type="pres">
      <dgm:prSet presAssocID="{F78A15B0-381B-4EC7-9904-7F76539AA5C1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8C09A5-1D79-4D40-BDE2-F95D52BF4A17}" type="pres">
      <dgm:prSet presAssocID="{ACD460E1-8D3D-4BA7-8B1C-FF7A0B9D8663}" presName="spacing" presStyleCnt="0"/>
      <dgm:spPr/>
    </dgm:pt>
    <dgm:pt modelId="{BE894919-7CF6-429B-9493-0B4CC085262D}" type="pres">
      <dgm:prSet presAssocID="{23728F0B-E523-47FB-9D55-9002B049C494}" presName="composite" presStyleCnt="0"/>
      <dgm:spPr/>
    </dgm:pt>
    <dgm:pt modelId="{05C24A53-8C07-409F-AB66-3CB7DB4A8561}" type="pres">
      <dgm:prSet presAssocID="{23728F0B-E523-47FB-9D55-9002B049C494}" presName="imgShp" presStyleLbl="fgImgPlace1" presStyleIdx="2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6BF6B488-D1CC-4E42-98EB-48AD8312F8F2}" type="pres">
      <dgm:prSet presAssocID="{23728F0B-E523-47FB-9D55-9002B049C494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88D7B7-D3CB-4E38-A6AA-123428D8AF24}" type="pres">
      <dgm:prSet presAssocID="{1C82AD00-D7D5-4CB6-95A4-6F483AEB1A1C}" presName="spacing" presStyleCnt="0"/>
      <dgm:spPr/>
    </dgm:pt>
    <dgm:pt modelId="{2B506D1B-9188-47E7-9BBC-B15CCB0D6FF3}" type="pres">
      <dgm:prSet presAssocID="{5D65ED81-920F-4EE1-9D52-CEBAD0D98F9C}" presName="composite" presStyleCnt="0"/>
      <dgm:spPr/>
    </dgm:pt>
    <dgm:pt modelId="{ACE5B2DD-D4BC-48C4-8DAF-CF2476D1EC8E}" type="pres">
      <dgm:prSet presAssocID="{5D65ED81-920F-4EE1-9D52-CEBAD0D98F9C}" presName="imgShp" presStyleLbl="fgImgPlace1" presStyleIdx="3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D5CBD685-7317-47EA-B67E-1636BF3DA05A}" type="pres">
      <dgm:prSet presAssocID="{5D65ED81-920F-4EE1-9D52-CEBAD0D98F9C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60013EF-0799-4390-81A5-DDF539C26DE2}" type="presOf" srcId="{F78A15B0-381B-4EC7-9904-7F76539AA5C1}" destId="{C1D3BDA5-6F35-4757-AB74-1EADFB176643}" srcOrd="0" destOrd="0" presId="urn:microsoft.com/office/officeart/2005/8/layout/vList3#1"/>
    <dgm:cxn modelId="{95E4068D-2D71-4F8A-95D7-B87403B46B1F}" type="presOf" srcId="{DE591FF6-E2C5-4903-A9F2-1207833A994B}" destId="{032E2D2F-28C2-4956-B116-6678EE29673C}" srcOrd="0" destOrd="0" presId="urn:microsoft.com/office/officeart/2005/8/layout/vList3#1"/>
    <dgm:cxn modelId="{B2B9B6D2-F1AC-45D6-AB64-05EC4836DEEA}" type="presOf" srcId="{BCAB8313-FB68-438F-B32B-347A48EB8BE8}" destId="{0C5F6D75-BA01-43A3-B5BE-95989F1BC7D0}" srcOrd="0" destOrd="0" presId="urn:microsoft.com/office/officeart/2005/8/layout/vList3#1"/>
    <dgm:cxn modelId="{63E9F42E-A178-4B2C-9BAA-CA49113C1D28}" type="presOf" srcId="{5D65ED81-920F-4EE1-9D52-CEBAD0D98F9C}" destId="{D5CBD685-7317-47EA-B67E-1636BF3DA05A}" srcOrd="0" destOrd="0" presId="urn:microsoft.com/office/officeart/2005/8/layout/vList3#1"/>
    <dgm:cxn modelId="{DD093A59-146D-444A-8D78-3975EB7A2840}" srcId="{DE591FF6-E2C5-4903-A9F2-1207833A994B}" destId="{BCAB8313-FB68-438F-B32B-347A48EB8BE8}" srcOrd="0" destOrd="0" parTransId="{998B4E5F-44A9-4214-9BC0-C454250AD29B}" sibTransId="{29F03F25-E5C4-43FA-B911-F1068E325F2E}"/>
    <dgm:cxn modelId="{D5CF322C-81FD-4FE7-9380-C6CE22025B04}" type="presOf" srcId="{23728F0B-E523-47FB-9D55-9002B049C494}" destId="{6BF6B488-D1CC-4E42-98EB-48AD8312F8F2}" srcOrd="0" destOrd="0" presId="urn:microsoft.com/office/officeart/2005/8/layout/vList3#1"/>
    <dgm:cxn modelId="{C65EC80A-5C06-475D-951F-DDF530FC0DDB}" srcId="{DE591FF6-E2C5-4903-A9F2-1207833A994B}" destId="{5D65ED81-920F-4EE1-9D52-CEBAD0D98F9C}" srcOrd="3" destOrd="0" parTransId="{BF828598-8A4F-474C-A3E1-FA6B6B8263AA}" sibTransId="{83155ABA-D069-43A3-BA03-4382C69B0B0E}"/>
    <dgm:cxn modelId="{39DB9FAB-90A5-4193-9327-3695D28E4991}" srcId="{DE591FF6-E2C5-4903-A9F2-1207833A994B}" destId="{F78A15B0-381B-4EC7-9904-7F76539AA5C1}" srcOrd="1" destOrd="0" parTransId="{787BDA7D-A0C8-4EB9-8E84-AD25BA5847F5}" sibTransId="{ACD460E1-8D3D-4BA7-8B1C-FF7A0B9D8663}"/>
    <dgm:cxn modelId="{8B0AE376-C0CD-4BA8-ABFA-ECF2F59E57ED}" srcId="{DE591FF6-E2C5-4903-A9F2-1207833A994B}" destId="{23728F0B-E523-47FB-9D55-9002B049C494}" srcOrd="2" destOrd="0" parTransId="{4D8CC8B2-B24D-4BD3-9A67-569EDFD2DE2B}" sibTransId="{1C82AD00-D7D5-4CB6-95A4-6F483AEB1A1C}"/>
    <dgm:cxn modelId="{28FBB701-7735-4D60-B099-E30B6CE22FE1}" type="presParOf" srcId="{032E2D2F-28C2-4956-B116-6678EE29673C}" destId="{7746A084-23DA-4505-8E3E-E9A793B17392}" srcOrd="0" destOrd="0" presId="urn:microsoft.com/office/officeart/2005/8/layout/vList3#1"/>
    <dgm:cxn modelId="{8746E11A-7013-44CF-86A7-7F8417585982}" type="presParOf" srcId="{7746A084-23DA-4505-8E3E-E9A793B17392}" destId="{D3233E78-0662-4261-BB51-912A57D4F089}" srcOrd="0" destOrd="0" presId="urn:microsoft.com/office/officeart/2005/8/layout/vList3#1"/>
    <dgm:cxn modelId="{44D769DE-9BD2-493C-9005-A15E6AB6139A}" type="presParOf" srcId="{7746A084-23DA-4505-8E3E-E9A793B17392}" destId="{0C5F6D75-BA01-43A3-B5BE-95989F1BC7D0}" srcOrd="1" destOrd="0" presId="urn:microsoft.com/office/officeart/2005/8/layout/vList3#1"/>
    <dgm:cxn modelId="{66668DC1-C146-496A-960E-AB7C9FFA4876}" type="presParOf" srcId="{032E2D2F-28C2-4956-B116-6678EE29673C}" destId="{B3C66798-0E82-4C48-B50E-9F9482450D94}" srcOrd="1" destOrd="0" presId="urn:microsoft.com/office/officeart/2005/8/layout/vList3#1"/>
    <dgm:cxn modelId="{DF6213E8-418A-4673-9BE3-8E7CB384AF09}" type="presParOf" srcId="{032E2D2F-28C2-4956-B116-6678EE29673C}" destId="{9E5E402E-59C6-4223-AA12-119D4F2F0863}" srcOrd="2" destOrd="0" presId="urn:microsoft.com/office/officeart/2005/8/layout/vList3#1"/>
    <dgm:cxn modelId="{CC478B94-F20D-46F0-A643-B88159957422}" type="presParOf" srcId="{9E5E402E-59C6-4223-AA12-119D4F2F0863}" destId="{CA527A12-E9BF-4E8D-9946-5979EAF3E00B}" srcOrd="0" destOrd="0" presId="urn:microsoft.com/office/officeart/2005/8/layout/vList3#1"/>
    <dgm:cxn modelId="{49417706-E827-40F9-9426-01777D2F3708}" type="presParOf" srcId="{9E5E402E-59C6-4223-AA12-119D4F2F0863}" destId="{C1D3BDA5-6F35-4757-AB74-1EADFB176643}" srcOrd="1" destOrd="0" presId="urn:microsoft.com/office/officeart/2005/8/layout/vList3#1"/>
    <dgm:cxn modelId="{6629A3D4-D615-4AA1-9500-A58031F6E7FB}" type="presParOf" srcId="{032E2D2F-28C2-4956-B116-6678EE29673C}" destId="{A58C09A5-1D79-4D40-BDE2-F95D52BF4A17}" srcOrd="3" destOrd="0" presId="urn:microsoft.com/office/officeart/2005/8/layout/vList3#1"/>
    <dgm:cxn modelId="{85162C30-8F5D-4EAE-A212-2E02AA20274B}" type="presParOf" srcId="{032E2D2F-28C2-4956-B116-6678EE29673C}" destId="{BE894919-7CF6-429B-9493-0B4CC085262D}" srcOrd="4" destOrd="0" presId="urn:microsoft.com/office/officeart/2005/8/layout/vList3#1"/>
    <dgm:cxn modelId="{CD48289D-4681-429C-A08B-F6F944F5E7ED}" type="presParOf" srcId="{BE894919-7CF6-429B-9493-0B4CC085262D}" destId="{05C24A53-8C07-409F-AB66-3CB7DB4A8561}" srcOrd="0" destOrd="0" presId="urn:microsoft.com/office/officeart/2005/8/layout/vList3#1"/>
    <dgm:cxn modelId="{FDB967D1-3EDC-4E1C-BBD8-635180C1A467}" type="presParOf" srcId="{BE894919-7CF6-429B-9493-0B4CC085262D}" destId="{6BF6B488-D1CC-4E42-98EB-48AD8312F8F2}" srcOrd="1" destOrd="0" presId="urn:microsoft.com/office/officeart/2005/8/layout/vList3#1"/>
    <dgm:cxn modelId="{FB41704C-F2CD-4D35-B349-161DB42EF424}" type="presParOf" srcId="{032E2D2F-28C2-4956-B116-6678EE29673C}" destId="{3188D7B7-D3CB-4E38-A6AA-123428D8AF24}" srcOrd="5" destOrd="0" presId="urn:microsoft.com/office/officeart/2005/8/layout/vList3#1"/>
    <dgm:cxn modelId="{3BEDEC51-E02E-4E42-8637-5A1E1AED56C1}" type="presParOf" srcId="{032E2D2F-28C2-4956-B116-6678EE29673C}" destId="{2B506D1B-9188-47E7-9BBC-B15CCB0D6FF3}" srcOrd="6" destOrd="0" presId="urn:microsoft.com/office/officeart/2005/8/layout/vList3#1"/>
    <dgm:cxn modelId="{A618F4E5-09A3-4052-B1BC-2D00CFA56498}" type="presParOf" srcId="{2B506D1B-9188-47E7-9BBC-B15CCB0D6FF3}" destId="{ACE5B2DD-D4BC-48C4-8DAF-CF2476D1EC8E}" srcOrd="0" destOrd="0" presId="urn:microsoft.com/office/officeart/2005/8/layout/vList3#1"/>
    <dgm:cxn modelId="{FB5A5070-954C-4F7D-9E82-516F88044342}" type="presParOf" srcId="{2B506D1B-9188-47E7-9BBC-B15CCB0D6FF3}" destId="{D5CBD685-7317-47EA-B67E-1636BF3DA05A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E591FF6-E2C5-4903-A9F2-1207833A994B}" type="doc">
      <dgm:prSet loTypeId="urn:microsoft.com/office/officeart/2005/8/layout/vList3#1" loCatId="list" qsTypeId="urn:microsoft.com/office/officeart/2005/8/quickstyle/simple3" qsCatId="simple" csTypeId="urn:microsoft.com/office/officeart/2005/8/colors/accent1_2" csCatId="accent1" phldr="1"/>
      <dgm:spPr/>
    </dgm:pt>
    <dgm:pt modelId="{BCAB8313-FB68-438F-B32B-347A48EB8BE8}">
      <dgm:prSet phldrT="[文本]" custT="1"/>
      <dgm:spPr/>
      <dgm:t>
        <a:bodyPr/>
        <a:lstStyle/>
        <a:p>
          <a:r>
            <a:rPr lang="zh-CN" altLang="en-US" sz="2600" b="1" dirty="0" smtClean="0">
              <a:solidFill>
                <a:schemeClr val="tx1"/>
              </a:solidFill>
              <a:latin typeface="+mj-ea"/>
              <a:ea typeface="+mj-ea"/>
            </a:rPr>
            <a:t>基础知识</a:t>
          </a:r>
          <a:endParaRPr lang="zh-CN" altLang="en-US" sz="2600" b="1" dirty="0">
            <a:solidFill>
              <a:schemeClr val="tx1"/>
            </a:solidFill>
            <a:latin typeface="+mj-ea"/>
            <a:ea typeface="+mj-ea"/>
          </a:endParaRPr>
        </a:p>
      </dgm:t>
    </dgm:pt>
    <dgm:pt modelId="{998B4E5F-44A9-4214-9BC0-C454250AD29B}" type="parTrans" cxnId="{DD093A59-146D-444A-8D78-3975EB7A2840}">
      <dgm:prSet/>
      <dgm:spPr/>
      <dgm:t>
        <a:bodyPr/>
        <a:lstStyle/>
        <a:p>
          <a:endParaRPr lang="zh-CN" altLang="en-US"/>
        </a:p>
      </dgm:t>
    </dgm:pt>
    <dgm:pt modelId="{29F03F25-E5C4-43FA-B911-F1068E325F2E}" type="sibTrans" cxnId="{DD093A59-146D-444A-8D78-3975EB7A2840}">
      <dgm:prSet/>
      <dgm:spPr/>
      <dgm:t>
        <a:bodyPr/>
        <a:lstStyle/>
        <a:p>
          <a:endParaRPr lang="zh-CN" altLang="en-US"/>
        </a:p>
      </dgm:t>
    </dgm:pt>
    <dgm:pt modelId="{23728F0B-E523-47FB-9D55-9002B049C494}">
      <dgm:prSet phldrT="[文本]"/>
      <dgm:spPr/>
      <dgm:t>
        <a:bodyPr/>
        <a:lstStyle/>
        <a:p>
          <a:r>
            <a:rPr lang="en-US" altLang="zh-CN" b="1" dirty="0" smtClean="0">
              <a:solidFill>
                <a:srgbClr val="FF0000"/>
              </a:solidFill>
            </a:rPr>
            <a:t>HDFS</a:t>
          </a:r>
          <a:endParaRPr lang="zh-CN" altLang="en-US" b="1" dirty="0">
            <a:solidFill>
              <a:srgbClr val="FF0000"/>
            </a:solidFill>
          </a:endParaRPr>
        </a:p>
      </dgm:t>
    </dgm:pt>
    <dgm:pt modelId="{4D8CC8B2-B24D-4BD3-9A67-569EDFD2DE2B}" type="parTrans" cxnId="{8B0AE376-C0CD-4BA8-ABFA-ECF2F59E57ED}">
      <dgm:prSet/>
      <dgm:spPr/>
      <dgm:t>
        <a:bodyPr/>
        <a:lstStyle/>
        <a:p>
          <a:endParaRPr lang="zh-CN" altLang="en-US"/>
        </a:p>
      </dgm:t>
    </dgm:pt>
    <dgm:pt modelId="{1C82AD00-D7D5-4CB6-95A4-6F483AEB1A1C}" type="sibTrans" cxnId="{8B0AE376-C0CD-4BA8-ABFA-ECF2F59E57ED}">
      <dgm:prSet/>
      <dgm:spPr/>
      <dgm:t>
        <a:bodyPr/>
        <a:lstStyle/>
        <a:p>
          <a:endParaRPr lang="zh-CN" altLang="en-US"/>
        </a:p>
      </dgm:t>
    </dgm:pt>
    <dgm:pt modelId="{F78A15B0-381B-4EC7-9904-7F76539AA5C1}">
      <dgm:prSet/>
      <dgm:spPr/>
      <dgm:t>
        <a:bodyPr/>
        <a:lstStyle/>
        <a:p>
          <a:r>
            <a:rPr lang="en-US" altLang="zh-CN" dirty="0" smtClean="0"/>
            <a:t>GFS</a:t>
          </a:r>
          <a:endParaRPr lang="zh-CN" dirty="0"/>
        </a:p>
      </dgm:t>
    </dgm:pt>
    <dgm:pt modelId="{787BDA7D-A0C8-4EB9-8E84-AD25BA5847F5}" type="parTrans" cxnId="{39DB9FAB-90A5-4193-9327-3695D28E4991}">
      <dgm:prSet/>
      <dgm:spPr/>
      <dgm:t>
        <a:bodyPr/>
        <a:lstStyle/>
        <a:p>
          <a:endParaRPr lang="zh-CN" altLang="en-US"/>
        </a:p>
      </dgm:t>
    </dgm:pt>
    <dgm:pt modelId="{ACD460E1-8D3D-4BA7-8B1C-FF7A0B9D8663}" type="sibTrans" cxnId="{39DB9FAB-90A5-4193-9327-3695D28E4991}">
      <dgm:prSet/>
      <dgm:spPr/>
      <dgm:t>
        <a:bodyPr/>
        <a:lstStyle/>
        <a:p>
          <a:endParaRPr lang="zh-CN" altLang="en-US"/>
        </a:p>
      </dgm:t>
    </dgm:pt>
    <dgm:pt modelId="{5D65ED81-920F-4EE1-9D52-CEBAD0D98F9C}">
      <dgm:prSet phldrT="[文本]"/>
      <dgm:spPr/>
      <dgm:t>
        <a:bodyPr/>
        <a:lstStyle/>
        <a:p>
          <a:r>
            <a:rPr lang="en-US" altLang="zh-CN" dirty="0" smtClean="0"/>
            <a:t>Pig &amp; </a:t>
          </a:r>
          <a:r>
            <a:rPr lang="en-US" altLang="zh-CN" dirty="0" err="1" smtClean="0"/>
            <a:t>HBase</a:t>
          </a:r>
          <a:endParaRPr lang="zh-CN" altLang="en-US" dirty="0"/>
        </a:p>
      </dgm:t>
    </dgm:pt>
    <dgm:pt modelId="{BF828598-8A4F-474C-A3E1-FA6B6B8263AA}" type="parTrans" cxnId="{C65EC80A-5C06-475D-951F-DDF530FC0DDB}">
      <dgm:prSet/>
      <dgm:spPr/>
      <dgm:t>
        <a:bodyPr/>
        <a:lstStyle/>
        <a:p>
          <a:endParaRPr lang="zh-CN" altLang="en-US"/>
        </a:p>
      </dgm:t>
    </dgm:pt>
    <dgm:pt modelId="{83155ABA-D069-43A3-BA03-4382C69B0B0E}" type="sibTrans" cxnId="{C65EC80A-5C06-475D-951F-DDF530FC0DDB}">
      <dgm:prSet/>
      <dgm:spPr/>
      <dgm:t>
        <a:bodyPr/>
        <a:lstStyle/>
        <a:p>
          <a:endParaRPr lang="zh-CN" altLang="en-US"/>
        </a:p>
      </dgm:t>
    </dgm:pt>
    <dgm:pt modelId="{032E2D2F-28C2-4956-B116-6678EE29673C}" type="pres">
      <dgm:prSet presAssocID="{DE591FF6-E2C5-4903-A9F2-1207833A994B}" presName="linearFlow" presStyleCnt="0">
        <dgm:presLayoutVars>
          <dgm:dir/>
          <dgm:resizeHandles val="exact"/>
        </dgm:presLayoutVars>
      </dgm:prSet>
      <dgm:spPr/>
    </dgm:pt>
    <dgm:pt modelId="{7746A084-23DA-4505-8E3E-E9A793B17392}" type="pres">
      <dgm:prSet presAssocID="{BCAB8313-FB68-438F-B32B-347A48EB8BE8}" presName="composite" presStyleCnt="0"/>
      <dgm:spPr/>
    </dgm:pt>
    <dgm:pt modelId="{D3233E78-0662-4261-BB51-912A57D4F089}" type="pres">
      <dgm:prSet presAssocID="{BCAB8313-FB68-438F-B32B-347A48EB8BE8}" presName="imgShp" presStyleLbl="fgImgPlace1" presStyleIdx="0" presStyleCnt="4" custLinFactNeighborX="-13620" custLinFactNeighborY="-1800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0C5F6D75-BA01-43A3-B5BE-95989F1BC7D0}" type="pres">
      <dgm:prSet presAssocID="{BCAB8313-FB68-438F-B32B-347A48EB8BE8}" presName="txShp" presStyleLbl="node1" presStyleIdx="0" presStyleCnt="4" custLinFactNeighborX="-962" custLinFactNeighborY="-4751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C66798-0E82-4C48-B50E-9F9482450D94}" type="pres">
      <dgm:prSet presAssocID="{29F03F25-E5C4-43FA-B911-F1068E325F2E}" presName="spacing" presStyleCnt="0"/>
      <dgm:spPr/>
    </dgm:pt>
    <dgm:pt modelId="{9E5E402E-59C6-4223-AA12-119D4F2F0863}" type="pres">
      <dgm:prSet presAssocID="{F78A15B0-381B-4EC7-9904-7F76539AA5C1}" presName="composite" presStyleCnt="0"/>
      <dgm:spPr/>
    </dgm:pt>
    <dgm:pt modelId="{CA527A12-E9BF-4E8D-9946-5979EAF3E00B}" type="pres">
      <dgm:prSet presAssocID="{F78A15B0-381B-4EC7-9904-7F76539AA5C1}" presName="imgShp" presStyleLbl="fgImgPlace1" presStyleIdx="1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C1D3BDA5-6F35-4757-AB74-1EADFB176643}" type="pres">
      <dgm:prSet presAssocID="{F78A15B0-381B-4EC7-9904-7F76539AA5C1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8C09A5-1D79-4D40-BDE2-F95D52BF4A17}" type="pres">
      <dgm:prSet presAssocID="{ACD460E1-8D3D-4BA7-8B1C-FF7A0B9D8663}" presName="spacing" presStyleCnt="0"/>
      <dgm:spPr/>
    </dgm:pt>
    <dgm:pt modelId="{BE894919-7CF6-429B-9493-0B4CC085262D}" type="pres">
      <dgm:prSet presAssocID="{23728F0B-E523-47FB-9D55-9002B049C494}" presName="composite" presStyleCnt="0"/>
      <dgm:spPr/>
    </dgm:pt>
    <dgm:pt modelId="{05C24A53-8C07-409F-AB66-3CB7DB4A8561}" type="pres">
      <dgm:prSet presAssocID="{23728F0B-E523-47FB-9D55-9002B049C494}" presName="imgShp" presStyleLbl="fgImgPlace1" presStyleIdx="2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6BF6B488-D1CC-4E42-98EB-48AD8312F8F2}" type="pres">
      <dgm:prSet presAssocID="{23728F0B-E523-47FB-9D55-9002B049C494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88D7B7-D3CB-4E38-A6AA-123428D8AF24}" type="pres">
      <dgm:prSet presAssocID="{1C82AD00-D7D5-4CB6-95A4-6F483AEB1A1C}" presName="spacing" presStyleCnt="0"/>
      <dgm:spPr/>
    </dgm:pt>
    <dgm:pt modelId="{2B506D1B-9188-47E7-9BBC-B15CCB0D6FF3}" type="pres">
      <dgm:prSet presAssocID="{5D65ED81-920F-4EE1-9D52-CEBAD0D98F9C}" presName="composite" presStyleCnt="0"/>
      <dgm:spPr/>
    </dgm:pt>
    <dgm:pt modelId="{ACE5B2DD-D4BC-48C4-8DAF-CF2476D1EC8E}" type="pres">
      <dgm:prSet presAssocID="{5D65ED81-920F-4EE1-9D52-CEBAD0D98F9C}" presName="imgShp" presStyleLbl="fgImgPlace1" presStyleIdx="3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D5CBD685-7317-47EA-B67E-1636BF3DA05A}" type="pres">
      <dgm:prSet presAssocID="{5D65ED81-920F-4EE1-9D52-CEBAD0D98F9C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49BA63-E525-4856-86A6-63AF7E0F7F4B}" type="presOf" srcId="{F78A15B0-381B-4EC7-9904-7F76539AA5C1}" destId="{C1D3BDA5-6F35-4757-AB74-1EADFB176643}" srcOrd="0" destOrd="0" presId="urn:microsoft.com/office/officeart/2005/8/layout/vList3#1"/>
    <dgm:cxn modelId="{A5A9433D-157E-4C6D-996C-C49CCD2E89D5}" type="presOf" srcId="{23728F0B-E523-47FB-9D55-9002B049C494}" destId="{6BF6B488-D1CC-4E42-98EB-48AD8312F8F2}" srcOrd="0" destOrd="0" presId="urn:microsoft.com/office/officeart/2005/8/layout/vList3#1"/>
    <dgm:cxn modelId="{56E802EC-94F2-4565-82D6-451A3FF1D8C8}" type="presOf" srcId="{5D65ED81-920F-4EE1-9D52-CEBAD0D98F9C}" destId="{D5CBD685-7317-47EA-B67E-1636BF3DA05A}" srcOrd="0" destOrd="0" presId="urn:microsoft.com/office/officeart/2005/8/layout/vList3#1"/>
    <dgm:cxn modelId="{DD093A59-146D-444A-8D78-3975EB7A2840}" srcId="{DE591FF6-E2C5-4903-A9F2-1207833A994B}" destId="{BCAB8313-FB68-438F-B32B-347A48EB8BE8}" srcOrd="0" destOrd="0" parTransId="{998B4E5F-44A9-4214-9BC0-C454250AD29B}" sibTransId="{29F03F25-E5C4-43FA-B911-F1068E325F2E}"/>
    <dgm:cxn modelId="{C8315DF3-32ED-4848-A2C3-EBAD3EBB5F9F}" type="presOf" srcId="{DE591FF6-E2C5-4903-A9F2-1207833A994B}" destId="{032E2D2F-28C2-4956-B116-6678EE29673C}" srcOrd="0" destOrd="0" presId="urn:microsoft.com/office/officeart/2005/8/layout/vList3#1"/>
    <dgm:cxn modelId="{C65EC80A-5C06-475D-951F-DDF530FC0DDB}" srcId="{DE591FF6-E2C5-4903-A9F2-1207833A994B}" destId="{5D65ED81-920F-4EE1-9D52-CEBAD0D98F9C}" srcOrd="3" destOrd="0" parTransId="{BF828598-8A4F-474C-A3E1-FA6B6B8263AA}" sibTransId="{83155ABA-D069-43A3-BA03-4382C69B0B0E}"/>
    <dgm:cxn modelId="{39DB9FAB-90A5-4193-9327-3695D28E4991}" srcId="{DE591FF6-E2C5-4903-A9F2-1207833A994B}" destId="{F78A15B0-381B-4EC7-9904-7F76539AA5C1}" srcOrd="1" destOrd="0" parTransId="{787BDA7D-A0C8-4EB9-8E84-AD25BA5847F5}" sibTransId="{ACD460E1-8D3D-4BA7-8B1C-FF7A0B9D8663}"/>
    <dgm:cxn modelId="{25A53109-9E5F-4B4D-A3B0-38C5FCFAD176}" type="presOf" srcId="{BCAB8313-FB68-438F-B32B-347A48EB8BE8}" destId="{0C5F6D75-BA01-43A3-B5BE-95989F1BC7D0}" srcOrd="0" destOrd="0" presId="urn:microsoft.com/office/officeart/2005/8/layout/vList3#1"/>
    <dgm:cxn modelId="{8B0AE376-C0CD-4BA8-ABFA-ECF2F59E57ED}" srcId="{DE591FF6-E2C5-4903-A9F2-1207833A994B}" destId="{23728F0B-E523-47FB-9D55-9002B049C494}" srcOrd="2" destOrd="0" parTransId="{4D8CC8B2-B24D-4BD3-9A67-569EDFD2DE2B}" sibTransId="{1C82AD00-D7D5-4CB6-95A4-6F483AEB1A1C}"/>
    <dgm:cxn modelId="{75FF1EA8-FB94-403B-953E-7ADB904237F4}" type="presParOf" srcId="{032E2D2F-28C2-4956-B116-6678EE29673C}" destId="{7746A084-23DA-4505-8E3E-E9A793B17392}" srcOrd="0" destOrd="0" presId="urn:microsoft.com/office/officeart/2005/8/layout/vList3#1"/>
    <dgm:cxn modelId="{D0EB30EE-FEDE-45A9-A63C-D0941240FFCB}" type="presParOf" srcId="{7746A084-23DA-4505-8E3E-E9A793B17392}" destId="{D3233E78-0662-4261-BB51-912A57D4F089}" srcOrd="0" destOrd="0" presId="urn:microsoft.com/office/officeart/2005/8/layout/vList3#1"/>
    <dgm:cxn modelId="{E8DFAA2B-A10B-490B-B86A-10B7347A8E89}" type="presParOf" srcId="{7746A084-23DA-4505-8E3E-E9A793B17392}" destId="{0C5F6D75-BA01-43A3-B5BE-95989F1BC7D0}" srcOrd="1" destOrd="0" presId="urn:microsoft.com/office/officeart/2005/8/layout/vList3#1"/>
    <dgm:cxn modelId="{88BAFDCD-E93C-426C-A9CC-71E993E3FDC7}" type="presParOf" srcId="{032E2D2F-28C2-4956-B116-6678EE29673C}" destId="{B3C66798-0E82-4C48-B50E-9F9482450D94}" srcOrd="1" destOrd="0" presId="urn:microsoft.com/office/officeart/2005/8/layout/vList3#1"/>
    <dgm:cxn modelId="{22AFC136-D239-44DD-B8E7-59A36989C60F}" type="presParOf" srcId="{032E2D2F-28C2-4956-B116-6678EE29673C}" destId="{9E5E402E-59C6-4223-AA12-119D4F2F0863}" srcOrd="2" destOrd="0" presId="urn:microsoft.com/office/officeart/2005/8/layout/vList3#1"/>
    <dgm:cxn modelId="{09EB0D91-5DAA-41FC-A483-9E928989508C}" type="presParOf" srcId="{9E5E402E-59C6-4223-AA12-119D4F2F0863}" destId="{CA527A12-E9BF-4E8D-9946-5979EAF3E00B}" srcOrd="0" destOrd="0" presId="urn:microsoft.com/office/officeart/2005/8/layout/vList3#1"/>
    <dgm:cxn modelId="{D8729D6E-A195-4E4E-9DAD-FB3C6EC24113}" type="presParOf" srcId="{9E5E402E-59C6-4223-AA12-119D4F2F0863}" destId="{C1D3BDA5-6F35-4757-AB74-1EADFB176643}" srcOrd="1" destOrd="0" presId="urn:microsoft.com/office/officeart/2005/8/layout/vList3#1"/>
    <dgm:cxn modelId="{72421075-9267-47C6-964F-70AC5B7A9D5B}" type="presParOf" srcId="{032E2D2F-28C2-4956-B116-6678EE29673C}" destId="{A58C09A5-1D79-4D40-BDE2-F95D52BF4A17}" srcOrd="3" destOrd="0" presId="urn:microsoft.com/office/officeart/2005/8/layout/vList3#1"/>
    <dgm:cxn modelId="{390CFF81-A0E2-48DD-85AD-C544D2D68298}" type="presParOf" srcId="{032E2D2F-28C2-4956-B116-6678EE29673C}" destId="{BE894919-7CF6-429B-9493-0B4CC085262D}" srcOrd="4" destOrd="0" presId="urn:microsoft.com/office/officeart/2005/8/layout/vList3#1"/>
    <dgm:cxn modelId="{45AFE40C-A09D-428F-B344-2479967678DF}" type="presParOf" srcId="{BE894919-7CF6-429B-9493-0B4CC085262D}" destId="{05C24A53-8C07-409F-AB66-3CB7DB4A8561}" srcOrd="0" destOrd="0" presId="urn:microsoft.com/office/officeart/2005/8/layout/vList3#1"/>
    <dgm:cxn modelId="{E76B6E5D-3152-4351-93F4-7A164AE9B1D6}" type="presParOf" srcId="{BE894919-7CF6-429B-9493-0B4CC085262D}" destId="{6BF6B488-D1CC-4E42-98EB-48AD8312F8F2}" srcOrd="1" destOrd="0" presId="urn:microsoft.com/office/officeart/2005/8/layout/vList3#1"/>
    <dgm:cxn modelId="{2D3373CA-EC7C-4DB0-8E12-BBBFEB20FE14}" type="presParOf" srcId="{032E2D2F-28C2-4956-B116-6678EE29673C}" destId="{3188D7B7-D3CB-4E38-A6AA-123428D8AF24}" srcOrd="5" destOrd="0" presId="urn:microsoft.com/office/officeart/2005/8/layout/vList3#1"/>
    <dgm:cxn modelId="{812E030C-F06E-4EF6-BCBF-5CE00B5584B0}" type="presParOf" srcId="{032E2D2F-28C2-4956-B116-6678EE29673C}" destId="{2B506D1B-9188-47E7-9BBC-B15CCB0D6FF3}" srcOrd="6" destOrd="0" presId="urn:microsoft.com/office/officeart/2005/8/layout/vList3#1"/>
    <dgm:cxn modelId="{9CE2B196-FD3E-4A5C-A7EB-E3A786F3A1FA}" type="presParOf" srcId="{2B506D1B-9188-47E7-9BBC-B15CCB0D6FF3}" destId="{ACE5B2DD-D4BC-48C4-8DAF-CF2476D1EC8E}" srcOrd="0" destOrd="0" presId="urn:microsoft.com/office/officeart/2005/8/layout/vList3#1"/>
    <dgm:cxn modelId="{0302992A-117D-4406-B7C7-D3E050BF5B8E}" type="presParOf" srcId="{2B506D1B-9188-47E7-9BBC-B15CCB0D6FF3}" destId="{D5CBD685-7317-47EA-B67E-1636BF3DA05A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E591FF6-E2C5-4903-A9F2-1207833A994B}" type="doc">
      <dgm:prSet loTypeId="urn:microsoft.com/office/officeart/2005/8/layout/vList3#1" loCatId="list" qsTypeId="urn:microsoft.com/office/officeart/2005/8/quickstyle/simple3" qsCatId="simple" csTypeId="urn:microsoft.com/office/officeart/2005/8/colors/accent1_2" csCatId="accent1" phldr="1"/>
      <dgm:spPr/>
    </dgm:pt>
    <dgm:pt modelId="{BCAB8313-FB68-438F-B32B-347A48EB8BE8}">
      <dgm:prSet phldrT="[文本]" custT="1"/>
      <dgm:spPr/>
      <dgm:t>
        <a:bodyPr/>
        <a:lstStyle/>
        <a:p>
          <a:r>
            <a:rPr lang="zh-CN" altLang="en-US" sz="2600" b="1" dirty="0" smtClean="0">
              <a:solidFill>
                <a:schemeClr val="tx1"/>
              </a:solidFill>
              <a:latin typeface="+mj-ea"/>
              <a:ea typeface="+mj-ea"/>
            </a:rPr>
            <a:t>基础知识</a:t>
          </a:r>
          <a:endParaRPr lang="zh-CN" altLang="en-US" sz="2600" b="1" dirty="0">
            <a:solidFill>
              <a:schemeClr val="tx1"/>
            </a:solidFill>
            <a:latin typeface="+mj-ea"/>
            <a:ea typeface="+mj-ea"/>
          </a:endParaRPr>
        </a:p>
      </dgm:t>
    </dgm:pt>
    <dgm:pt modelId="{998B4E5F-44A9-4214-9BC0-C454250AD29B}" type="parTrans" cxnId="{DD093A59-146D-444A-8D78-3975EB7A2840}">
      <dgm:prSet/>
      <dgm:spPr/>
      <dgm:t>
        <a:bodyPr/>
        <a:lstStyle/>
        <a:p>
          <a:endParaRPr lang="zh-CN" altLang="en-US"/>
        </a:p>
      </dgm:t>
    </dgm:pt>
    <dgm:pt modelId="{29F03F25-E5C4-43FA-B911-F1068E325F2E}" type="sibTrans" cxnId="{DD093A59-146D-444A-8D78-3975EB7A2840}">
      <dgm:prSet/>
      <dgm:spPr/>
      <dgm:t>
        <a:bodyPr/>
        <a:lstStyle/>
        <a:p>
          <a:endParaRPr lang="zh-CN" altLang="en-US"/>
        </a:p>
      </dgm:t>
    </dgm:pt>
    <dgm:pt modelId="{23728F0B-E523-47FB-9D55-9002B049C494}">
      <dgm:prSet phldrT="[文本]"/>
      <dgm:spPr/>
      <dgm:t>
        <a:bodyPr/>
        <a:lstStyle/>
        <a:p>
          <a:r>
            <a:rPr lang="en-US" altLang="zh-CN" b="0" dirty="0" smtClean="0">
              <a:solidFill>
                <a:schemeClr val="tx1"/>
              </a:solidFill>
            </a:rPr>
            <a:t>HDFS</a:t>
          </a:r>
          <a:endParaRPr lang="zh-CN" altLang="en-US" b="0" dirty="0">
            <a:solidFill>
              <a:schemeClr val="tx1"/>
            </a:solidFill>
          </a:endParaRPr>
        </a:p>
      </dgm:t>
    </dgm:pt>
    <dgm:pt modelId="{4D8CC8B2-B24D-4BD3-9A67-569EDFD2DE2B}" type="parTrans" cxnId="{8B0AE376-C0CD-4BA8-ABFA-ECF2F59E57ED}">
      <dgm:prSet/>
      <dgm:spPr/>
      <dgm:t>
        <a:bodyPr/>
        <a:lstStyle/>
        <a:p>
          <a:endParaRPr lang="zh-CN" altLang="en-US"/>
        </a:p>
      </dgm:t>
    </dgm:pt>
    <dgm:pt modelId="{1C82AD00-D7D5-4CB6-95A4-6F483AEB1A1C}" type="sibTrans" cxnId="{8B0AE376-C0CD-4BA8-ABFA-ECF2F59E57ED}">
      <dgm:prSet/>
      <dgm:spPr/>
      <dgm:t>
        <a:bodyPr/>
        <a:lstStyle/>
        <a:p>
          <a:endParaRPr lang="zh-CN" altLang="en-US"/>
        </a:p>
      </dgm:t>
    </dgm:pt>
    <dgm:pt modelId="{F78A15B0-381B-4EC7-9904-7F76539AA5C1}">
      <dgm:prSet/>
      <dgm:spPr/>
      <dgm:t>
        <a:bodyPr/>
        <a:lstStyle/>
        <a:p>
          <a:r>
            <a:rPr lang="en-US" altLang="zh-CN" dirty="0" smtClean="0"/>
            <a:t>GFS</a:t>
          </a:r>
          <a:endParaRPr lang="zh-CN" dirty="0"/>
        </a:p>
      </dgm:t>
    </dgm:pt>
    <dgm:pt modelId="{787BDA7D-A0C8-4EB9-8E84-AD25BA5847F5}" type="parTrans" cxnId="{39DB9FAB-90A5-4193-9327-3695D28E4991}">
      <dgm:prSet/>
      <dgm:spPr/>
      <dgm:t>
        <a:bodyPr/>
        <a:lstStyle/>
        <a:p>
          <a:endParaRPr lang="zh-CN" altLang="en-US"/>
        </a:p>
      </dgm:t>
    </dgm:pt>
    <dgm:pt modelId="{ACD460E1-8D3D-4BA7-8B1C-FF7A0B9D8663}" type="sibTrans" cxnId="{39DB9FAB-90A5-4193-9327-3695D28E4991}">
      <dgm:prSet/>
      <dgm:spPr/>
      <dgm:t>
        <a:bodyPr/>
        <a:lstStyle/>
        <a:p>
          <a:endParaRPr lang="zh-CN" altLang="en-US"/>
        </a:p>
      </dgm:t>
    </dgm:pt>
    <dgm:pt modelId="{5D65ED81-920F-4EE1-9D52-CEBAD0D98F9C}">
      <dgm:prSet phldrT="[文本]"/>
      <dgm:spPr/>
      <dgm:t>
        <a:bodyPr/>
        <a:lstStyle/>
        <a:p>
          <a:r>
            <a:rPr lang="en-US" altLang="zh-CN" b="1" dirty="0" smtClean="0">
              <a:solidFill>
                <a:srgbClr val="FF0000"/>
              </a:solidFill>
            </a:rPr>
            <a:t>Pig &amp; </a:t>
          </a:r>
          <a:r>
            <a:rPr lang="en-US" altLang="zh-CN" b="1" dirty="0" err="1" smtClean="0">
              <a:solidFill>
                <a:srgbClr val="FF0000"/>
              </a:solidFill>
            </a:rPr>
            <a:t>HBase</a:t>
          </a:r>
          <a:endParaRPr lang="zh-CN" altLang="en-US" b="1" dirty="0">
            <a:solidFill>
              <a:srgbClr val="FF0000"/>
            </a:solidFill>
          </a:endParaRPr>
        </a:p>
      </dgm:t>
    </dgm:pt>
    <dgm:pt modelId="{BF828598-8A4F-474C-A3E1-FA6B6B8263AA}" type="parTrans" cxnId="{C65EC80A-5C06-475D-951F-DDF530FC0DDB}">
      <dgm:prSet/>
      <dgm:spPr/>
      <dgm:t>
        <a:bodyPr/>
        <a:lstStyle/>
        <a:p>
          <a:endParaRPr lang="zh-CN" altLang="en-US"/>
        </a:p>
      </dgm:t>
    </dgm:pt>
    <dgm:pt modelId="{83155ABA-D069-43A3-BA03-4382C69B0B0E}" type="sibTrans" cxnId="{C65EC80A-5C06-475D-951F-DDF530FC0DDB}">
      <dgm:prSet/>
      <dgm:spPr/>
      <dgm:t>
        <a:bodyPr/>
        <a:lstStyle/>
        <a:p>
          <a:endParaRPr lang="zh-CN" altLang="en-US"/>
        </a:p>
      </dgm:t>
    </dgm:pt>
    <dgm:pt modelId="{032E2D2F-28C2-4956-B116-6678EE29673C}" type="pres">
      <dgm:prSet presAssocID="{DE591FF6-E2C5-4903-A9F2-1207833A994B}" presName="linearFlow" presStyleCnt="0">
        <dgm:presLayoutVars>
          <dgm:dir/>
          <dgm:resizeHandles val="exact"/>
        </dgm:presLayoutVars>
      </dgm:prSet>
      <dgm:spPr/>
    </dgm:pt>
    <dgm:pt modelId="{7746A084-23DA-4505-8E3E-E9A793B17392}" type="pres">
      <dgm:prSet presAssocID="{BCAB8313-FB68-438F-B32B-347A48EB8BE8}" presName="composite" presStyleCnt="0"/>
      <dgm:spPr/>
    </dgm:pt>
    <dgm:pt modelId="{D3233E78-0662-4261-BB51-912A57D4F089}" type="pres">
      <dgm:prSet presAssocID="{BCAB8313-FB68-438F-B32B-347A48EB8BE8}" presName="imgShp" presStyleLbl="fgImgPlace1" presStyleIdx="0" presStyleCnt="4" custLinFactNeighborX="-13620" custLinFactNeighborY="-1800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0C5F6D75-BA01-43A3-B5BE-95989F1BC7D0}" type="pres">
      <dgm:prSet presAssocID="{BCAB8313-FB68-438F-B32B-347A48EB8BE8}" presName="txShp" presStyleLbl="node1" presStyleIdx="0" presStyleCnt="4" custLinFactNeighborX="-962" custLinFactNeighborY="-4751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C66798-0E82-4C48-B50E-9F9482450D94}" type="pres">
      <dgm:prSet presAssocID="{29F03F25-E5C4-43FA-B911-F1068E325F2E}" presName="spacing" presStyleCnt="0"/>
      <dgm:spPr/>
    </dgm:pt>
    <dgm:pt modelId="{9E5E402E-59C6-4223-AA12-119D4F2F0863}" type="pres">
      <dgm:prSet presAssocID="{F78A15B0-381B-4EC7-9904-7F76539AA5C1}" presName="composite" presStyleCnt="0"/>
      <dgm:spPr/>
    </dgm:pt>
    <dgm:pt modelId="{CA527A12-E9BF-4E8D-9946-5979EAF3E00B}" type="pres">
      <dgm:prSet presAssocID="{F78A15B0-381B-4EC7-9904-7F76539AA5C1}" presName="imgShp" presStyleLbl="fgImgPlace1" presStyleIdx="1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C1D3BDA5-6F35-4757-AB74-1EADFB176643}" type="pres">
      <dgm:prSet presAssocID="{F78A15B0-381B-4EC7-9904-7F76539AA5C1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8C09A5-1D79-4D40-BDE2-F95D52BF4A17}" type="pres">
      <dgm:prSet presAssocID="{ACD460E1-8D3D-4BA7-8B1C-FF7A0B9D8663}" presName="spacing" presStyleCnt="0"/>
      <dgm:spPr/>
    </dgm:pt>
    <dgm:pt modelId="{BE894919-7CF6-429B-9493-0B4CC085262D}" type="pres">
      <dgm:prSet presAssocID="{23728F0B-E523-47FB-9D55-9002B049C494}" presName="composite" presStyleCnt="0"/>
      <dgm:spPr/>
    </dgm:pt>
    <dgm:pt modelId="{05C24A53-8C07-409F-AB66-3CB7DB4A8561}" type="pres">
      <dgm:prSet presAssocID="{23728F0B-E523-47FB-9D55-9002B049C494}" presName="imgShp" presStyleLbl="fgImgPlace1" presStyleIdx="2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6BF6B488-D1CC-4E42-98EB-48AD8312F8F2}" type="pres">
      <dgm:prSet presAssocID="{23728F0B-E523-47FB-9D55-9002B049C494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88D7B7-D3CB-4E38-A6AA-123428D8AF24}" type="pres">
      <dgm:prSet presAssocID="{1C82AD00-D7D5-4CB6-95A4-6F483AEB1A1C}" presName="spacing" presStyleCnt="0"/>
      <dgm:spPr/>
    </dgm:pt>
    <dgm:pt modelId="{2B506D1B-9188-47E7-9BBC-B15CCB0D6FF3}" type="pres">
      <dgm:prSet presAssocID="{5D65ED81-920F-4EE1-9D52-CEBAD0D98F9C}" presName="composite" presStyleCnt="0"/>
      <dgm:spPr/>
    </dgm:pt>
    <dgm:pt modelId="{ACE5B2DD-D4BC-48C4-8DAF-CF2476D1EC8E}" type="pres">
      <dgm:prSet presAssocID="{5D65ED81-920F-4EE1-9D52-CEBAD0D98F9C}" presName="imgShp" presStyleLbl="fgImgPlace1" presStyleIdx="3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D5CBD685-7317-47EA-B67E-1636BF3DA05A}" type="pres">
      <dgm:prSet presAssocID="{5D65ED81-920F-4EE1-9D52-CEBAD0D98F9C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66D25EC-33BB-4FC3-AD2E-8E13441E1A2A}" type="presOf" srcId="{F78A15B0-381B-4EC7-9904-7F76539AA5C1}" destId="{C1D3BDA5-6F35-4757-AB74-1EADFB176643}" srcOrd="0" destOrd="0" presId="urn:microsoft.com/office/officeart/2005/8/layout/vList3#1"/>
    <dgm:cxn modelId="{DD093A59-146D-444A-8D78-3975EB7A2840}" srcId="{DE591FF6-E2C5-4903-A9F2-1207833A994B}" destId="{BCAB8313-FB68-438F-B32B-347A48EB8BE8}" srcOrd="0" destOrd="0" parTransId="{998B4E5F-44A9-4214-9BC0-C454250AD29B}" sibTransId="{29F03F25-E5C4-43FA-B911-F1068E325F2E}"/>
    <dgm:cxn modelId="{D0E6FEA7-1858-4BCD-B7C5-A33F7EB78206}" type="presOf" srcId="{23728F0B-E523-47FB-9D55-9002B049C494}" destId="{6BF6B488-D1CC-4E42-98EB-48AD8312F8F2}" srcOrd="0" destOrd="0" presId="urn:microsoft.com/office/officeart/2005/8/layout/vList3#1"/>
    <dgm:cxn modelId="{43898B78-6DC4-4D67-A7DC-AAFE6670B985}" type="presOf" srcId="{DE591FF6-E2C5-4903-A9F2-1207833A994B}" destId="{032E2D2F-28C2-4956-B116-6678EE29673C}" srcOrd="0" destOrd="0" presId="urn:microsoft.com/office/officeart/2005/8/layout/vList3#1"/>
    <dgm:cxn modelId="{80D100AF-DA16-4057-8E90-30B336BCA37A}" type="presOf" srcId="{5D65ED81-920F-4EE1-9D52-CEBAD0D98F9C}" destId="{D5CBD685-7317-47EA-B67E-1636BF3DA05A}" srcOrd="0" destOrd="0" presId="urn:microsoft.com/office/officeart/2005/8/layout/vList3#1"/>
    <dgm:cxn modelId="{EB2C0C00-5842-4394-8B0E-DE37A553B298}" type="presOf" srcId="{BCAB8313-FB68-438F-B32B-347A48EB8BE8}" destId="{0C5F6D75-BA01-43A3-B5BE-95989F1BC7D0}" srcOrd="0" destOrd="0" presId="urn:microsoft.com/office/officeart/2005/8/layout/vList3#1"/>
    <dgm:cxn modelId="{C65EC80A-5C06-475D-951F-DDF530FC0DDB}" srcId="{DE591FF6-E2C5-4903-A9F2-1207833A994B}" destId="{5D65ED81-920F-4EE1-9D52-CEBAD0D98F9C}" srcOrd="3" destOrd="0" parTransId="{BF828598-8A4F-474C-A3E1-FA6B6B8263AA}" sibTransId="{83155ABA-D069-43A3-BA03-4382C69B0B0E}"/>
    <dgm:cxn modelId="{39DB9FAB-90A5-4193-9327-3695D28E4991}" srcId="{DE591FF6-E2C5-4903-A9F2-1207833A994B}" destId="{F78A15B0-381B-4EC7-9904-7F76539AA5C1}" srcOrd="1" destOrd="0" parTransId="{787BDA7D-A0C8-4EB9-8E84-AD25BA5847F5}" sibTransId="{ACD460E1-8D3D-4BA7-8B1C-FF7A0B9D8663}"/>
    <dgm:cxn modelId="{8B0AE376-C0CD-4BA8-ABFA-ECF2F59E57ED}" srcId="{DE591FF6-E2C5-4903-A9F2-1207833A994B}" destId="{23728F0B-E523-47FB-9D55-9002B049C494}" srcOrd="2" destOrd="0" parTransId="{4D8CC8B2-B24D-4BD3-9A67-569EDFD2DE2B}" sibTransId="{1C82AD00-D7D5-4CB6-95A4-6F483AEB1A1C}"/>
    <dgm:cxn modelId="{4E0CEF9E-EDB6-4415-A9A8-4E322FDD589F}" type="presParOf" srcId="{032E2D2F-28C2-4956-B116-6678EE29673C}" destId="{7746A084-23DA-4505-8E3E-E9A793B17392}" srcOrd="0" destOrd="0" presId="urn:microsoft.com/office/officeart/2005/8/layout/vList3#1"/>
    <dgm:cxn modelId="{66630CB2-F851-4035-9025-003320187A02}" type="presParOf" srcId="{7746A084-23DA-4505-8E3E-E9A793B17392}" destId="{D3233E78-0662-4261-BB51-912A57D4F089}" srcOrd="0" destOrd="0" presId="urn:microsoft.com/office/officeart/2005/8/layout/vList3#1"/>
    <dgm:cxn modelId="{C989A451-6F6F-49BE-963B-B247BB1E8E9A}" type="presParOf" srcId="{7746A084-23DA-4505-8E3E-E9A793B17392}" destId="{0C5F6D75-BA01-43A3-B5BE-95989F1BC7D0}" srcOrd="1" destOrd="0" presId="urn:microsoft.com/office/officeart/2005/8/layout/vList3#1"/>
    <dgm:cxn modelId="{913391EB-26E4-4688-B3B7-FFCF98AD750C}" type="presParOf" srcId="{032E2D2F-28C2-4956-B116-6678EE29673C}" destId="{B3C66798-0E82-4C48-B50E-9F9482450D94}" srcOrd="1" destOrd="0" presId="urn:microsoft.com/office/officeart/2005/8/layout/vList3#1"/>
    <dgm:cxn modelId="{7BDDC500-4233-47E7-A4F0-51AD69D9ADBC}" type="presParOf" srcId="{032E2D2F-28C2-4956-B116-6678EE29673C}" destId="{9E5E402E-59C6-4223-AA12-119D4F2F0863}" srcOrd="2" destOrd="0" presId="urn:microsoft.com/office/officeart/2005/8/layout/vList3#1"/>
    <dgm:cxn modelId="{75EE691A-AD53-4043-B696-9F871AE964D3}" type="presParOf" srcId="{9E5E402E-59C6-4223-AA12-119D4F2F0863}" destId="{CA527A12-E9BF-4E8D-9946-5979EAF3E00B}" srcOrd="0" destOrd="0" presId="urn:microsoft.com/office/officeart/2005/8/layout/vList3#1"/>
    <dgm:cxn modelId="{84FD6B5F-E3D5-4CEE-AB0E-195543FACBEC}" type="presParOf" srcId="{9E5E402E-59C6-4223-AA12-119D4F2F0863}" destId="{C1D3BDA5-6F35-4757-AB74-1EADFB176643}" srcOrd="1" destOrd="0" presId="urn:microsoft.com/office/officeart/2005/8/layout/vList3#1"/>
    <dgm:cxn modelId="{BFEC8800-5628-434D-8568-43AEED532273}" type="presParOf" srcId="{032E2D2F-28C2-4956-B116-6678EE29673C}" destId="{A58C09A5-1D79-4D40-BDE2-F95D52BF4A17}" srcOrd="3" destOrd="0" presId="urn:microsoft.com/office/officeart/2005/8/layout/vList3#1"/>
    <dgm:cxn modelId="{A10BE40D-CC2B-4222-809D-70286C207F8C}" type="presParOf" srcId="{032E2D2F-28C2-4956-B116-6678EE29673C}" destId="{BE894919-7CF6-429B-9493-0B4CC085262D}" srcOrd="4" destOrd="0" presId="urn:microsoft.com/office/officeart/2005/8/layout/vList3#1"/>
    <dgm:cxn modelId="{94A2059F-E06B-4ACA-95C8-65FF47A60EF3}" type="presParOf" srcId="{BE894919-7CF6-429B-9493-0B4CC085262D}" destId="{05C24A53-8C07-409F-AB66-3CB7DB4A8561}" srcOrd="0" destOrd="0" presId="urn:microsoft.com/office/officeart/2005/8/layout/vList3#1"/>
    <dgm:cxn modelId="{78C677C0-56C5-4D08-ABAF-F998367D79F9}" type="presParOf" srcId="{BE894919-7CF6-429B-9493-0B4CC085262D}" destId="{6BF6B488-D1CC-4E42-98EB-48AD8312F8F2}" srcOrd="1" destOrd="0" presId="urn:microsoft.com/office/officeart/2005/8/layout/vList3#1"/>
    <dgm:cxn modelId="{6D8F3F1E-809B-4110-8CFF-37E6E2371F01}" type="presParOf" srcId="{032E2D2F-28C2-4956-B116-6678EE29673C}" destId="{3188D7B7-D3CB-4E38-A6AA-123428D8AF24}" srcOrd="5" destOrd="0" presId="urn:microsoft.com/office/officeart/2005/8/layout/vList3#1"/>
    <dgm:cxn modelId="{A1B96C64-13D5-49BB-A462-FE41385E26A3}" type="presParOf" srcId="{032E2D2F-28C2-4956-B116-6678EE29673C}" destId="{2B506D1B-9188-47E7-9BBC-B15CCB0D6FF3}" srcOrd="6" destOrd="0" presId="urn:microsoft.com/office/officeart/2005/8/layout/vList3#1"/>
    <dgm:cxn modelId="{169025C4-23AD-4A69-9AC9-BADB6395E27D}" type="presParOf" srcId="{2B506D1B-9188-47E7-9BBC-B15CCB0D6FF3}" destId="{ACE5B2DD-D4BC-48C4-8DAF-CF2476D1EC8E}" srcOrd="0" destOrd="0" presId="urn:microsoft.com/office/officeart/2005/8/layout/vList3#1"/>
    <dgm:cxn modelId="{CE4717C5-4A1F-49DA-914A-296E5DC28BC4}" type="presParOf" srcId="{2B506D1B-9188-47E7-9BBC-B15CCB0D6FF3}" destId="{D5CBD685-7317-47EA-B67E-1636BF3DA05A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C5F6D75-BA01-43A3-B5BE-95989F1BC7D0}">
      <dsp:nvSpPr>
        <dsp:cNvPr id="0" name=""/>
        <dsp:cNvSpPr/>
      </dsp:nvSpPr>
      <dsp:spPr>
        <a:xfrm rot="10800000">
          <a:off x="1214908" y="0"/>
          <a:ext cx="4405449" cy="5905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0430" tIns="99060" rIns="184912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b="1" kern="1200" smtClean="0">
              <a:solidFill>
                <a:srgbClr val="FF0000"/>
              </a:solidFill>
              <a:latin typeface="+mj-ea"/>
              <a:ea typeface="+mj-ea"/>
            </a:rPr>
            <a:t>基础知识</a:t>
          </a:r>
          <a:endParaRPr lang="zh-CN" altLang="en-US" sz="2600" b="1" kern="1200" dirty="0">
            <a:solidFill>
              <a:srgbClr val="FF0000"/>
            </a:solidFill>
            <a:latin typeface="+mj-ea"/>
            <a:ea typeface="+mj-ea"/>
          </a:endParaRPr>
        </a:p>
      </dsp:txBody>
      <dsp:txXfrm rot="10800000">
        <a:off x="1214908" y="0"/>
        <a:ext cx="4405449" cy="590581"/>
      </dsp:txXfrm>
    </dsp:sp>
    <dsp:sp modelId="{D3233E78-0662-4261-BB51-912A57D4F089}">
      <dsp:nvSpPr>
        <dsp:cNvPr id="0" name=""/>
        <dsp:cNvSpPr/>
      </dsp:nvSpPr>
      <dsp:spPr>
        <a:xfrm>
          <a:off x="881560" y="0"/>
          <a:ext cx="590581" cy="590581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C1D3BDA5-6F35-4757-AB74-1EADFB176643}">
      <dsp:nvSpPr>
        <dsp:cNvPr id="0" name=""/>
        <dsp:cNvSpPr/>
      </dsp:nvSpPr>
      <dsp:spPr>
        <a:xfrm rot="10800000">
          <a:off x="1257288" y="769071"/>
          <a:ext cx="4405449" cy="5905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0430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kern="1200" smtClean="0"/>
            <a:t>GFS</a:t>
          </a:r>
          <a:endParaRPr lang="zh-CN" sz="2700" kern="1200"/>
        </a:p>
      </dsp:txBody>
      <dsp:txXfrm rot="10800000">
        <a:off x="1257288" y="769071"/>
        <a:ext cx="4405449" cy="590581"/>
      </dsp:txXfrm>
    </dsp:sp>
    <dsp:sp modelId="{CA527A12-E9BF-4E8D-9946-5979EAF3E00B}">
      <dsp:nvSpPr>
        <dsp:cNvPr id="0" name=""/>
        <dsp:cNvSpPr/>
      </dsp:nvSpPr>
      <dsp:spPr>
        <a:xfrm>
          <a:off x="961997" y="769071"/>
          <a:ext cx="590581" cy="590581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BF6B488-D1CC-4E42-98EB-48AD8312F8F2}">
      <dsp:nvSpPr>
        <dsp:cNvPr id="0" name=""/>
        <dsp:cNvSpPr/>
      </dsp:nvSpPr>
      <dsp:spPr>
        <a:xfrm rot="10800000">
          <a:off x="1257288" y="1535946"/>
          <a:ext cx="4405449" cy="5905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0430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kern="1200" smtClean="0"/>
            <a:t>HDFS</a:t>
          </a:r>
          <a:endParaRPr lang="zh-CN" altLang="en-US" sz="2700" kern="1200" dirty="0"/>
        </a:p>
      </dsp:txBody>
      <dsp:txXfrm rot="10800000">
        <a:off x="1257288" y="1535946"/>
        <a:ext cx="4405449" cy="590581"/>
      </dsp:txXfrm>
    </dsp:sp>
    <dsp:sp modelId="{05C24A53-8C07-409F-AB66-3CB7DB4A8561}">
      <dsp:nvSpPr>
        <dsp:cNvPr id="0" name=""/>
        <dsp:cNvSpPr/>
      </dsp:nvSpPr>
      <dsp:spPr>
        <a:xfrm>
          <a:off x="961997" y="1535946"/>
          <a:ext cx="590581" cy="590581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5CBD685-7317-47EA-B67E-1636BF3DA05A}">
      <dsp:nvSpPr>
        <dsp:cNvPr id="0" name=""/>
        <dsp:cNvSpPr/>
      </dsp:nvSpPr>
      <dsp:spPr>
        <a:xfrm rot="10800000">
          <a:off x="1257288" y="2302821"/>
          <a:ext cx="4405449" cy="5905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0430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kern="1200" dirty="0" smtClean="0"/>
            <a:t>Pig &amp; </a:t>
          </a:r>
          <a:r>
            <a:rPr lang="en-US" altLang="zh-CN" sz="2700" kern="1200" dirty="0" err="1" smtClean="0"/>
            <a:t>HBase</a:t>
          </a:r>
          <a:endParaRPr lang="zh-CN" altLang="en-US" sz="2700" kern="1200" dirty="0"/>
        </a:p>
      </dsp:txBody>
      <dsp:txXfrm rot="10800000">
        <a:off x="1257288" y="2302821"/>
        <a:ext cx="4405449" cy="590581"/>
      </dsp:txXfrm>
    </dsp:sp>
    <dsp:sp modelId="{ACE5B2DD-D4BC-48C4-8DAF-CF2476D1EC8E}">
      <dsp:nvSpPr>
        <dsp:cNvPr id="0" name=""/>
        <dsp:cNvSpPr/>
      </dsp:nvSpPr>
      <dsp:spPr>
        <a:xfrm>
          <a:off x="961997" y="2302821"/>
          <a:ext cx="590581" cy="590581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A2378E6-E847-48E2-B76B-30CE5CA9398B}">
      <dsp:nvSpPr>
        <dsp:cNvPr id="0" name=""/>
        <dsp:cNvSpPr/>
      </dsp:nvSpPr>
      <dsp:spPr>
        <a:xfrm>
          <a:off x="27" y="63548"/>
          <a:ext cx="2670553" cy="633600"/>
        </a:xfrm>
        <a:prstGeom prst="rect">
          <a:avLst/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6464" tIns="89408" rIns="156464" bIns="89408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/>
            <a:t>驱动器元数据</a:t>
          </a:r>
          <a:endParaRPr lang="zh-CN" altLang="en-US" sz="2200" kern="1200" dirty="0"/>
        </a:p>
      </dsp:txBody>
      <dsp:txXfrm>
        <a:off x="27" y="63548"/>
        <a:ext cx="2670553" cy="633600"/>
      </dsp:txXfrm>
    </dsp:sp>
    <dsp:sp modelId="{19A41BBF-5124-44E8-A272-35FE82FBB376}">
      <dsp:nvSpPr>
        <dsp:cNvPr id="0" name=""/>
        <dsp:cNvSpPr/>
      </dsp:nvSpPr>
      <dsp:spPr>
        <a:xfrm>
          <a:off x="27" y="697148"/>
          <a:ext cx="2670553" cy="2517508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7348" tIns="117348" rIns="156464" bIns="176022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可用空间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格式信息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字符集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200" kern="1200" dirty="0" smtClean="0"/>
            <a:t>……..</a:t>
          </a:r>
          <a:endParaRPr lang="zh-CN" altLang="en-US" sz="2200" kern="1200" dirty="0"/>
        </a:p>
      </dsp:txBody>
      <dsp:txXfrm>
        <a:off x="27" y="697148"/>
        <a:ext cx="2670553" cy="2517508"/>
      </dsp:txXfrm>
    </dsp:sp>
    <dsp:sp modelId="{44062494-45F6-4CA2-BD2A-C03B3EC25D64}">
      <dsp:nvSpPr>
        <dsp:cNvPr id="0" name=""/>
        <dsp:cNvSpPr/>
      </dsp:nvSpPr>
      <dsp:spPr>
        <a:xfrm>
          <a:off x="3044458" y="63548"/>
          <a:ext cx="2670553" cy="633600"/>
        </a:xfrm>
        <a:prstGeom prst="rect">
          <a:avLst/>
        </a:prstGeom>
        <a:solidFill>
          <a:schemeClr val="accent1">
            <a:shade val="80000"/>
            <a:hueOff val="0"/>
            <a:satOff val="-18316"/>
            <a:lumOff val="30092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-18316"/>
              <a:lumOff val="30092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6464" tIns="89408" rIns="156464" bIns="89408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200" kern="1200" dirty="0" smtClean="0"/>
            <a:t>文件元数据</a:t>
          </a:r>
          <a:endParaRPr lang="zh-CN" altLang="en-US" sz="2200" kern="1200" dirty="0"/>
        </a:p>
      </dsp:txBody>
      <dsp:txXfrm>
        <a:off x="3044458" y="63548"/>
        <a:ext cx="2670553" cy="633600"/>
      </dsp:txXfrm>
    </dsp:sp>
    <dsp:sp modelId="{B88B8DCC-86C4-4409-B181-4E2CD2ACA5A0}">
      <dsp:nvSpPr>
        <dsp:cNvPr id="0" name=""/>
        <dsp:cNvSpPr/>
      </dsp:nvSpPr>
      <dsp:spPr>
        <a:xfrm>
          <a:off x="3044458" y="697148"/>
          <a:ext cx="2670553" cy="2517508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7348" tIns="117348" rIns="156464" bIns="176022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文件名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创建者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修改者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创建时间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修改时间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200" kern="1200" dirty="0" smtClean="0"/>
            <a:t>………</a:t>
          </a:r>
          <a:endParaRPr lang="zh-CN" altLang="en-US" sz="2200" kern="1200" dirty="0"/>
        </a:p>
      </dsp:txBody>
      <dsp:txXfrm>
        <a:off x="3044458" y="697148"/>
        <a:ext cx="2670553" cy="2517508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C5F6D75-BA01-43A3-B5BE-95989F1BC7D0}">
      <dsp:nvSpPr>
        <dsp:cNvPr id="0" name=""/>
        <dsp:cNvSpPr/>
      </dsp:nvSpPr>
      <dsp:spPr>
        <a:xfrm rot="10800000">
          <a:off x="1214908" y="0"/>
          <a:ext cx="4405449" cy="5905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0430" tIns="99060" rIns="184912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b="0" kern="1200" smtClean="0">
              <a:solidFill>
                <a:schemeClr val="tx1"/>
              </a:solidFill>
              <a:latin typeface="+mj-ea"/>
              <a:ea typeface="+mj-ea"/>
            </a:rPr>
            <a:t>基础知识</a:t>
          </a:r>
          <a:endParaRPr lang="zh-CN" altLang="en-US" sz="2600" b="0" kern="1200" dirty="0">
            <a:solidFill>
              <a:schemeClr val="tx1"/>
            </a:solidFill>
            <a:latin typeface="+mj-ea"/>
            <a:ea typeface="+mj-ea"/>
          </a:endParaRPr>
        </a:p>
      </dsp:txBody>
      <dsp:txXfrm rot="10800000">
        <a:off x="1214908" y="0"/>
        <a:ext cx="4405449" cy="590581"/>
      </dsp:txXfrm>
    </dsp:sp>
    <dsp:sp modelId="{D3233E78-0662-4261-BB51-912A57D4F089}">
      <dsp:nvSpPr>
        <dsp:cNvPr id="0" name=""/>
        <dsp:cNvSpPr/>
      </dsp:nvSpPr>
      <dsp:spPr>
        <a:xfrm>
          <a:off x="881560" y="0"/>
          <a:ext cx="590581" cy="590581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C1D3BDA5-6F35-4757-AB74-1EADFB176643}">
      <dsp:nvSpPr>
        <dsp:cNvPr id="0" name=""/>
        <dsp:cNvSpPr/>
      </dsp:nvSpPr>
      <dsp:spPr>
        <a:xfrm rot="10800000">
          <a:off x="1257288" y="769071"/>
          <a:ext cx="4405449" cy="5905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0430" tIns="99060" rIns="184912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600" b="1" kern="1200" smtClean="0">
              <a:solidFill>
                <a:srgbClr val="FF0000"/>
              </a:solidFill>
            </a:rPr>
            <a:t>GFS</a:t>
          </a:r>
          <a:endParaRPr lang="zh-CN" sz="2600" b="1" kern="1200">
            <a:solidFill>
              <a:srgbClr val="FF0000"/>
            </a:solidFill>
          </a:endParaRPr>
        </a:p>
      </dsp:txBody>
      <dsp:txXfrm rot="10800000">
        <a:off x="1257288" y="769071"/>
        <a:ext cx="4405449" cy="590581"/>
      </dsp:txXfrm>
    </dsp:sp>
    <dsp:sp modelId="{CA527A12-E9BF-4E8D-9946-5979EAF3E00B}">
      <dsp:nvSpPr>
        <dsp:cNvPr id="0" name=""/>
        <dsp:cNvSpPr/>
      </dsp:nvSpPr>
      <dsp:spPr>
        <a:xfrm>
          <a:off x="961997" y="769071"/>
          <a:ext cx="590581" cy="590581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BF6B488-D1CC-4E42-98EB-48AD8312F8F2}">
      <dsp:nvSpPr>
        <dsp:cNvPr id="0" name=""/>
        <dsp:cNvSpPr/>
      </dsp:nvSpPr>
      <dsp:spPr>
        <a:xfrm rot="10800000">
          <a:off x="1257288" y="1535946"/>
          <a:ext cx="4405449" cy="5905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0430" tIns="99060" rIns="184912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600" kern="1200" smtClean="0"/>
            <a:t>HDFS</a:t>
          </a:r>
          <a:endParaRPr lang="zh-CN" altLang="en-US" sz="2600" kern="1200" dirty="0"/>
        </a:p>
      </dsp:txBody>
      <dsp:txXfrm rot="10800000">
        <a:off x="1257288" y="1535946"/>
        <a:ext cx="4405449" cy="590581"/>
      </dsp:txXfrm>
    </dsp:sp>
    <dsp:sp modelId="{05C24A53-8C07-409F-AB66-3CB7DB4A8561}">
      <dsp:nvSpPr>
        <dsp:cNvPr id="0" name=""/>
        <dsp:cNvSpPr/>
      </dsp:nvSpPr>
      <dsp:spPr>
        <a:xfrm>
          <a:off x="961997" y="1535946"/>
          <a:ext cx="590581" cy="590581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5CBD685-7317-47EA-B67E-1636BF3DA05A}">
      <dsp:nvSpPr>
        <dsp:cNvPr id="0" name=""/>
        <dsp:cNvSpPr/>
      </dsp:nvSpPr>
      <dsp:spPr>
        <a:xfrm rot="10800000">
          <a:off x="1257288" y="2302821"/>
          <a:ext cx="4405449" cy="5905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0430" tIns="99060" rIns="184912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smtClean="0"/>
            <a:t>源码入门介绍（拓展）</a:t>
          </a:r>
          <a:endParaRPr lang="zh-CN" altLang="en-US" sz="2600" kern="1200" dirty="0"/>
        </a:p>
      </dsp:txBody>
      <dsp:txXfrm rot="10800000">
        <a:off x="1257288" y="2302821"/>
        <a:ext cx="4405449" cy="590581"/>
      </dsp:txXfrm>
    </dsp:sp>
    <dsp:sp modelId="{ACE5B2DD-D4BC-48C4-8DAF-CF2476D1EC8E}">
      <dsp:nvSpPr>
        <dsp:cNvPr id="0" name=""/>
        <dsp:cNvSpPr/>
      </dsp:nvSpPr>
      <dsp:spPr>
        <a:xfrm>
          <a:off x="961997" y="2302821"/>
          <a:ext cx="590581" cy="590581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C5F6D75-BA01-43A3-B5BE-95989F1BC7D0}">
      <dsp:nvSpPr>
        <dsp:cNvPr id="0" name=""/>
        <dsp:cNvSpPr/>
      </dsp:nvSpPr>
      <dsp:spPr>
        <a:xfrm rot="10800000">
          <a:off x="1214908" y="0"/>
          <a:ext cx="4405449" cy="5905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0430" tIns="99060" rIns="184912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b="1" kern="1200" dirty="0" smtClean="0">
              <a:solidFill>
                <a:schemeClr val="tx1"/>
              </a:solidFill>
              <a:latin typeface="+mj-ea"/>
              <a:ea typeface="+mj-ea"/>
            </a:rPr>
            <a:t>基础知识</a:t>
          </a:r>
          <a:endParaRPr lang="zh-CN" altLang="en-US" sz="2600" b="1" kern="1200" dirty="0">
            <a:solidFill>
              <a:schemeClr val="tx1"/>
            </a:solidFill>
            <a:latin typeface="+mj-ea"/>
            <a:ea typeface="+mj-ea"/>
          </a:endParaRPr>
        </a:p>
      </dsp:txBody>
      <dsp:txXfrm rot="10800000">
        <a:off x="1214908" y="0"/>
        <a:ext cx="4405449" cy="590581"/>
      </dsp:txXfrm>
    </dsp:sp>
    <dsp:sp modelId="{D3233E78-0662-4261-BB51-912A57D4F089}">
      <dsp:nvSpPr>
        <dsp:cNvPr id="0" name=""/>
        <dsp:cNvSpPr/>
      </dsp:nvSpPr>
      <dsp:spPr>
        <a:xfrm>
          <a:off x="881560" y="0"/>
          <a:ext cx="590581" cy="590581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C1D3BDA5-6F35-4757-AB74-1EADFB176643}">
      <dsp:nvSpPr>
        <dsp:cNvPr id="0" name=""/>
        <dsp:cNvSpPr/>
      </dsp:nvSpPr>
      <dsp:spPr>
        <a:xfrm rot="10800000">
          <a:off x="1257288" y="769071"/>
          <a:ext cx="4405449" cy="5905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0430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kern="1200" dirty="0" smtClean="0"/>
            <a:t>GFS</a:t>
          </a:r>
          <a:endParaRPr lang="zh-CN" sz="2700" kern="1200" dirty="0"/>
        </a:p>
      </dsp:txBody>
      <dsp:txXfrm rot="10800000">
        <a:off x="1257288" y="769071"/>
        <a:ext cx="4405449" cy="590581"/>
      </dsp:txXfrm>
    </dsp:sp>
    <dsp:sp modelId="{CA527A12-E9BF-4E8D-9946-5979EAF3E00B}">
      <dsp:nvSpPr>
        <dsp:cNvPr id="0" name=""/>
        <dsp:cNvSpPr/>
      </dsp:nvSpPr>
      <dsp:spPr>
        <a:xfrm>
          <a:off x="961997" y="769071"/>
          <a:ext cx="590581" cy="590581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BF6B488-D1CC-4E42-98EB-48AD8312F8F2}">
      <dsp:nvSpPr>
        <dsp:cNvPr id="0" name=""/>
        <dsp:cNvSpPr/>
      </dsp:nvSpPr>
      <dsp:spPr>
        <a:xfrm rot="10800000">
          <a:off x="1257288" y="1535946"/>
          <a:ext cx="4405449" cy="5905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0430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b="1" kern="1200" dirty="0" smtClean="0">
              <a:solidFill>
                <a:srgbClr val="FF0000"/>
              </a:solidFill>
            </a:rPr>
            <a:t>HDFS</a:t>
          </a:r>
          <a:endParaRPr lang="zh-CN" altLang="en-US" sz="2700" b="1" kern="1200" dirty="0">
            <a:solidFill>
              <a:srgbClr val="FF0000"/>
            </a:solidFill>
          </a:endParaRPr>
        </a:p>
      </dsp:txBody>
      <dsp:txXfrm rot="10800000">
        <a:off x="1257288" y="1535946"/>
        <a:ext cx="4405449" cy="590581"/>
      </dsp:txXfrm>
    </dsp:sp>
    <dsp:sp modelId="{05C24A53-8C07-409F-AB66-3CB7DB4A8561}">
      <dsp:nvSpPr>
        <dsp:cNvPr id="0" name=""/>
        <dsp:cNvSpPr/>
      </dsp:nvSpPr>
      <dsp:spPr>
        <a:xfrm>
          <a:off x="961997" y="1535946"/>
          <a:ext cx="590581" cy="590581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5CBD685-7317-47EA-B67E-1636BF3DA05A}">
      <dsp:nvSpPr>
        <dsp:cNvPr id="0" name=""/>
        <dsp:cNvSpPr/>
      </dsp:nvSpPr>
      <dsp:spPr>
        <a:xfrm rot="10800000">
          <a:off x="1257288" y="2302821"/>
          <a:ext cx="4405449" cy="5905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0430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kern="1200" dirty="0" smtClean="0"/>
            <a:t>Pig &amp; </a:t>
          </a:r>
          <a:r>
            <a:rPr lang="en-US" altLang="zh-CN" sz="2700" kern="1200" dirty="0" err="1" smtClean="0"/>
            <a:t>HBase</a:t>
          </a:r>
          <a:endParaRPr lang="zh-CN" altLang="en-US" sz="2700" kern="1200" dirty="0"/>
        </a:p>
      </dsp:txBody>
      <dsp:txXfrm rot="10800000">
        <a:off x="1257288" y="2302821"/>
        <a:ext cx="4405449" cy="590581"/>
      </dsp:txXfrm>
    </dsp:sp>
    <dsp:sp modelId="{ACE5B2DD-D4BC-48C4-8DAF-CF2476D1EC8E}">
      <dsp:nvSpPr>
        <dsp:cNvPr id="0" name=""/>
        <dsp:cNvSpPr/>
      </dsp:nvSpPr>
      <dsp:spPr>
        <a:xfrm>
          <a:off x="961997" y="2302821"/>
          <a:ext cx="590581" cy="590581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C5F6D75-BA01-43A3-B5BE-95989F1BC7D0}">
      <dsp:nvSpPr>
        <dsp:cNvPr id="0" name=""/>
        <dsp:cNvSpPr/>
      </dsp:nvSpPr>
      <dsp:spPr>
        <a:xfrm rot="10800000">
          <a:off x="1214908" y="0"/>
          <a:ext cx="4405449" cy="5905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0430" tIns="99060" rIns="184912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b="1" kern="1200" dirty="0" smtClean="0">
              <a:solidFill>
                <a:schemeClr val="tx1"/>
              </a:solidFill>
              <a:latin typeface="+mj-ea"/>
              <a:ea typeface="+mj-ea"/>
            </a:rPr>
            <a:t>基础知识</a:t>
          </a:r>
          <a:endParaRPr lang="zh-CN" altLang="en-US" sz="2600" b="1" kern="1200" dirty="0">
            <a:solidFill>
              <a:schemeClr val="tx1"/>
            </a:solidFill>
            <a:latin typeface="+mj-ea"/>
            <a:ea typeface="+mj-ea"/>
          </a:endParaRPr>
        </a:p>
      </dsp:txBody>
      <dsp:txXfrm rot="10800000">
        <a:off x="1214908" y="0"/>
        <a:ext cx="4405449" cy="590581"/>
      </dsp:txXfrm>
    </dsp:sp>
    <dsp:sp modelId="{D3233E78-0662-4261-BB51-912A57D4F089}">
      <dsp:nvSpPr>
        <dsp:cNvPr id="0" name=""/>
        <dsp:cNvSpPr/>
      </dsp:nvSpPr>
      <dsp:spPr>
        <a:xfrm>
          <a:off x="881560" y="0"/>
          <a:ext cx="590581" cy="590581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C1D3BDA5-6F35-4757-AB74-1EADFB176643}">
      <dsp:nvSpPr>
        <dsp:cNvPr id="0" name=""/>
        <dsp:cNvSpPr/>
      </dsp:nvSpPr>
      <dsp:spPr>
        <a:xfrm rot="10800000">
          <a:off x="1257288" y="769071"/>
          <a:ext cx="4405449" cy="5905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0430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kern="1200" dirty="0" smtClean="0"/>
            <a:t>GFS</a:t>
          </a:r>
          <a:endParaRPr lang="zh-CN" sz="2700" kern="1200" dirty="0"/>
        </a:p>
      </dsp:txBody>
      <dsp:txXfrm rot="10800000">
        <a:off x="1257288" y="769071"/>
        <a:ext cx="4405449" cy="590581"/>
      </dsp:txXfrm>
    </dsp:sp>
    <dsp:sp modelId="{CA527A12-E9BF-4E8D-9946-5979EAF3E00B}">
      <dsp:nvSpPr>
        <dsp:cNvPr id="0" name=""/>
        <dsp:cNvSpPr/>
      </dsp:nvSpPr>
      <dsp:spPr>
        <a:xfrm>
          <a:off x="961997" y="769071"/>
          <a:ext cx="590581" cy="590581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BF6B488-D1CC-4E42-98EB-48AD8312F8F2}">
      <dsp:nvSpPr>
        <dsp:cNvPr id="0" name=""/>
        <dsp:cNvSpPr/>
      </dsp:nvSpPr>
      <dsp:spPr>
        <a:xfrm rot="10800000">
          <a:off x="1257288" y="1535946"/>
          <a:ext cx="4405449" cy="5905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0430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b="0" kern="1200" dirty="0" smtClean="0">
              <a:solidFill>
                <a:schemeClr val="tx1"/>
              </a:solidFill>
            </a:rPr>
            <a:t>HDFS</a:t>
          </a:r>
          <a:endParaRPr lang="zh-CN" altLang="en-US" sz="2700" b="0" kern="1200" dirty="0">
            <a:solidFill>
              <a:schemeClr val="tx1"/>
            </a:solidFill>
          </a:endParaRPr>
        </a:p>
      </dsp:txBody>
      <dsp:txXfrm rot="10800000">
        <a:off x="1257288" y="1535946"/>
        <a:ext cx="4405449" cy="590581"/>
      </dsp:txXfrm>
    </dsp:sp>
    <dsp:sp modelId="{05C24A53-8C07-409F-AB66-3CB7DB4A8561}">
      <dsp:nvSpPr>
        <dsp:cNvPr id="0" name=""/>
        <dsp:cNvSpPr/>
      </dsp:nvSpPr>
      <dsp:spPr>
        <a:xfrm>
          <a:off x="961997" y="1535946"/>
          <a:ext cx="590581" cy="590581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5CBD685-7317-47EA-B67E-1636BF3DA05A}">
      <dsp:nvSpPr>
        <dsp:cNvPr id="0" name=""/>
        <dsp:cNvSpPr/>
      </dsp:nvSpPr>
      <dsp:spPr>
        <a:xfrm rot="10800000">
          <a:off x="1257288" y="2302821"/>
          <a:ext cx="4405449" cy="590581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0430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b="1" kern="1200" dirty="0" smtClean="0">
              <a:solidFill>
                <a:srgbClr val="FF0000"/>
              </a:solidFill>
            </a:rPr>
            <a:t>Pig &amp; </a:t>
          </a:r>
          <a:r>
            <a:rPr lang="en-US" altLang="zh-CN" sz="2700" b="1" kern="1200" dirty="0" err="1" smtClean="0">
              <a:solidFill>
                <a:srgbClr val="FF0000"/>
              </a:solidFill>
            </a:rPr>
            <a:t>HBase</a:t>
          </a:r>
          <a:endParaRPr lang="zh-CN" altLang="en-US" sz="2700" b="1" kern="1200" dirty="0">
            <a:solidFill>
              <a:srgbClr val="FF0000"/>
            </a:solidFill>
          </a:endParaRPr>
        </a:p>
      </dsp:txBody>
      <dsp:txXfrm rot="10800000">
        <a:off x="1257288" y="2302821"/>
        <a:ext cx="4405449" cy="590581"/>
      </dsp:txXfrm>
    </dsp:sp>
    <dsp:sp modelId="{ACE5B2DD-D4BC-48C4-8DAF-CF2476D1EC8E}">
      <dsp:nvSpPr>
        <dsp:cNvPr id="0" name=""/>
        <dsp:cNvSpPr/>
      </dsp:nvSpPr>
      <dsp:spPr>
        <a:xfrm>
          <a:off x="961997" y="2302821"/>
          <a:ext cx="590581" cy="590581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822FB7-721F-487A-A34A-BA3CCA6D95ED}" type="datetimeFigureOut">
              <a:rPr lang="zh-CN" altLang="en-US" smtClean="0"/>
              <a:pPr/>
              <a:t>2011-3-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EB7CBD-9736-42BC-9E62-0C09FC606A5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84575165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5DB091-9727-42B2-856F-ADF573979113}" type="datetimeFigureOut">
              <a:rPr lang="zh-CN" altLang="en-US" smtClean="0"/>
              <a:pPr/>
              <a:t>2011-3-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336890-7F2A-414B-9FF1-9322CAE4F67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56059348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48D95A0-00E1-42EC-BF26-4CC180282F9B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引入一个单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t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设计可以大大简化我们的设计，并且也让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t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能够基于全局的角度来管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存放和作出复制决定。不过，我们必须尽量减少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t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读和写操作，以避免它成为瓶颈。客户端永远不会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t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做文件的数据读写。客户端只是问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t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它应当访问那一个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serv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访问数据。客户端在一定时间内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个信息，并且在后续的操作中都直接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serv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进行操作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里我们简单介绍一下图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读取操作。首先，客户端把应用要读取的文件名和偏移量，根据固定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大小，转换成为文件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 inde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然后向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t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发送这个包含了文件名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inde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请求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t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返回相关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 hand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及对应的位置。客户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些信息，把文件名和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index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作为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关键索引字。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于是这个客户端就像对应的位置的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serv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发起请求，通常这个会是离这个客户端最近的一个。请求给定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 handl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及一个在这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需要读取得字节区间。在这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，再次操作数据将不用再通过客户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mast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交互，除非这个客户端本身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che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过期了，或者这个文件重新打开了。实际上，客户端通常都会在请求中附加向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t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询问多个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信息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t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于是接着会立刻给这个客户端回应这些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nk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信息。这个附加信息是通过几个几乎没有任何代价的客户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mast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交互完成的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336890-7F2A-414B-9FF1-9322CAE4F67A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2246018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A7A1ED-40AE-4DEA-9920-E8906C99D551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CC2864-31A1-407E-85C2-79B3F812F877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>
              <a:ea typeface="宋体" pitchFamily="2" charset="-122"/>
            </a:endParaRPr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9pPr>
          </a:lstStyle>
          <a:p>
            <a:pPr eaLnBrk="1" hangingPunct="1"/>
            <a:fld id="{8691916F-28AA-4984-9438-A2BDDEABEDF7}" type="slidenum">
              <a:rPr lang="zh-CN" altLang="en-US"/>
              <a:pPr eaLnBrk="1" hangingPunct="1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>
              <a:ea typeface="宋体" pitchFamily="2" charset="-122"/>
            </a:endParaRPr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9pPr>
          </a:lstStyle>
          <a:p>
            <a:pPr eaLnBrk="1" hangingPunct="1"/>
            <a:fld id="{CF89676C-B61F-492F-A7CE-D80AFA0D4CC5}" type="slidenum">
              <a:rPr lang="zh-CN" altLang="en-US"/>
              <a:pPr eaLnBrk="1" hangingPunct="1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>
              <a:ea typeface="宋体" pitchFamily="2" charset="-122"/>
            </a:endParaRPr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9pPr>
          </a:lstStyle>
          <a:p>
            <a:pPr eaLnBrk="1" hangingPunct="1"/>
            <a:fld id="{3C4E67EE-9C24-49DD-AE9E-FEBDDDAC2120}" type="slidenum">
              <a:rPr lang="zh-CN" altLang="en-US"/>
              <a:pPr eaLnBrk="1" hangingPunct="1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>
              <a:ea typeface="宋体" pitchFamily="2" charset="-122"/>
            </a:endParaRPr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9pPr>
          </a:lstStyle>
          <a:p>
            <a:pPr eaLnBrk="1" hangingPunct="1"/>
            <a:fld id="{669B3365-10BE-4A7C-96A5-48927D083501}" type="slidenum">
              <a:rPr lang="zh-CN" altLang="en-US"/>
              <a:pPr eaLnBrk="1" hangingPunct="1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9" name="Rectangle 17"/>
          <p:cNvSpPr>
            <a:spLocks noChangeArrowheads="1"/>
          </p:cNvSpPr>
          <p:nvPr/>
        </p:nvSpPr>
        <p:spPr bwMode="gray">
          <a:xfrm>
            <a:off x="0" y="0"/>
            <a:ext cx="9144000" cy="6096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457200" y="4114800"/>
            <a:ext cx="8229600" cy="762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altLang="zh-CN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524000" y="4948238"/>
            <a:ext cx="5943600" cy="609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  <p:pic>
        <p:nvPicPr>
          <p:cNvPr id="3097" name="Picture 25" descr="C:\Users\Yevon\Desktop\cloud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1124744"/>
            <a:ext cx="4248472" cy="2660664"/>
          </a:xfrm>
          <a:prstGeom prst="rect">
            <a:avLst/>
          </a:prstGeom>
          <a:noFill/>
        </p:spPr>
      </p:pic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6176" y="6237312"/>
            <a:ext cx="2952328" cy="504056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60055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60055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6172200" cy="5635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371600"/>
            <a:ext cx="8229600" cy="4953000"/>
          </a:xfrm>
        </p:spPr>
        <p:txBody>
          <a:bodyPr/>
          <a:lstStyle/>
          <a:p>
            <a:r>
              <a:rPr lang="zh-CN" altLang="en-US" smtClean="0"/>
              <a:t>单击图标添加表格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Rectangle 15"/>
          <p:cNvSpPr>
            <a:spLocks noChangeArrowheads="1"/>
          </p:cNvSpPr>
          <p:nvPr/>
        </p:nvSpPr>
        <p:spPr bwMode="ltGray">
          <a:xfrm>
            <a:off x="8356600" y="981075"/>
            <a:ext cx="787400" cy="587692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5" name="Line 21"/>
          <p:cNvSpPr>
            <a:spLocks noChangeShapeType="1"/>
          </p:cNvSpPr>
          <p:nvPr/>
        </p:nvSpPr>
        <p:spPr bwMode="auto">
          <a:xfrm>
            <a:off x="425450" y="6381328"/>
            <a:ext cx="8353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gray">
          <a:xfrm>
            <a:off x="0" y="0"/>
            <a:ext cx="9144000" cy="981075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altLang="zh-CN" dirty="0" smtClean="0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319088"/>
            <a:ext cx="61722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</a:t>
            </a:r>
            <a:br>
              <a:rPr lang="en-US" altLang="zh-CN" smtClean="0"/>
            </a:br>
            <a:r>
              <a:rPr lang="en-US" altLang="zh-CN" smtClean="0"/>
              <a:t> style</a:t>
            </a:r>
          </a:p>
        </p:txBody>
      </p:sp>
      <p:sp>
        <p:nvSpPr>
          <p:cNvPr id="9" name="Rectangle 4"/>
          <p:cNvSpPr txBox="1">
            <a:spLocks noChangeArrowheads="1"/>
          </p:cNvSpPr>
          <p:nvPr userDrawn="1"/>
        </p:nvSpPr>
        <p:spPr bwMode="auto">
          <a:xfrm>
            <a:off x="8460432" y="6381328"/>
            <a:ext cx="64807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6602CD-97BB-46C5-B131-9F9E2B252911}" type="slidenum">
              <a:rPr kumimoji="0" lang="zh-CN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宋体" pitchFamily="2" charset="-122"/>
                <a:cs typeface="+mn-cs"/>
              </a:rPr>
              <a:t>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 userDrawn="1"/>
        </p:nvSpPr>
        <p:spPr bwMode="auto">
          <a:xfrm>
            <a:off x="251520" y="6381328"/>
            <a:ext cx="177356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宋体" pitchFamily="2" charset="-122"/>
                <a:cs typeface="+mn-cs"/>
              </a:rPr>
              <a:t>虚拟化与云计算 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13" name="Rectangle 4"/>
          <p:cNvSpPr txBox="1">
            <a:spLocks noChangeArrowheads="1"/>
          </p:cNvSpPr>
          <p:nvPr userDrawn="1"/>
        </p:nvSpPr>
        <p:spPr bwMode="auto">
          <a:xfrm>
            <a:off x="3662536" y="6381328"/>
            <a:ext cx="206159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宋体" pitchFamily="2" charset="-122"/>
                <a:cs typeface="+mn-cs"/>
              </a:rPr>
              <a:t>天津大学软件学院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4267200"/>
            <a:ext cx="8229600" cy="762000"/>
          </a:xfrm>
        </p:spPr>
        <p:txBody>
          <a:bodyPr/>
          <a:lstStyle/>
          <a:p>
            <a:pPr algn="ctr"/>
            <a:r>
              <a:rPr lang="en-US" altLang="zh-CN" dirty="0" smtClean="0"/>
              <a:t>GFS &amp; HDFS</a:t>
            </a:r>
            <a:endParaRPr lang="en-US" altLang="zh-CN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52600" y="5091113"/>
            <a:ext cx="5943600" cy="609600"/>
          </a:xfrm>
        </p:spPr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天津大学软件学院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 flipV="1">
            <a:off x="179388" y="4648200"/>
            <a:ext cx="1466850" cy="9525"/>
          </a:xfrm>
          <a:prstGeom prst="line">
            <a:avLst/>
          </a:prstGeom>
          <a:noFill/>
          <a:ln w="76200" cap="rnd">
            <a:solidFill>
              <a:schemeClr val="accent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>
            <a:off x="7596188" y="4648200"/>
            <a:ext cx="1349375" cy="1588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大纲</a:t>
            </a:r>
            <a:endParaRPr lang="zh-CN" altLang="en-US"/>
          </a:p>
        </p:txBody>
      </p:sp>
      <p:graphicFrame>
        <p:nvGraphicFramePr>
          <p:cNvPr id="4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59611840"/>
              </p:ext>
            </p:extLst>
          </p:nvPr>
        </p:nvGraphicFramePr>
        <p:xfrm>
          <a:off x="1259632" y="2132856"/>
          <a:ext cx="6624736" cy="2895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="" xmlns:p14="http://schemas.microsoft.com/office/powerpoint/2010/main" val="3540608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Google</a:t>
            </a:r>
            <a:r>
              <a:rPr lang="zh-CN" altLang="en-US" smtClean="0"/>
              <a:t>需要一个支持海量存储的文件系统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购置昂贵的分布式文件系统与硬件？</a:t>
            </a:r>
            <a:endParaRPr lang="en-US" altLang="zh-CN" smtClean="0"/>
          </a:p>
          <a:p>
            <a:pPr lvl="1" eaLnBrk="1" hangingPunct="1"/>
            <a:endParaRPr lang="zh-CN" altLang="en-US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Google</a:t>
            </a:r>
            <a:r>
              <a:rPr lang="zh-CN" altLang="en-US" dirty="0" smtClean="0"/>
              <a:t>设计</a:t>
            </a:r>
            <a:r>
              <a:rPr lang="en-US" altLang="zh-CN" dirty="0" smtClean="0"/>
              <a:t>GFS</a:t>
            </a:r>
            <a:r>
              <a:rPr lang="zh-CN" altLang="en-US" dirty="0" smtClean="0"/>
              <a:t>的动机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00125" y="3143250"/>
            <a:ext cx="7108825" cy="954088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/>
              <a:t>是否可以在一堆廉价且不可靠的硬件上构建可靠的分布式文件系统？</a:t>
            </a:r>
          </a:p>
        </p:txBody>
      </p:sp>
    </p:spTree>
    <p:extLst>
      <p:ext uri="{BB962C8B-B14F-4D97-AF65-F5344CB8AC3E}">
        <p14:creationId xmlns="" xmlns:p14="http://schemas.microsoft.com/office/powerpoint/2010/main" val="2866715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FS (Google File System)</a:t>
            </a:r>
            <a:endParaRPr lang="zh-CN" altLang="en-US" dirty="0"/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755576" y="3068960"/>
            <a:ext cx="6768752" cy="2071687"/>
            <a:chOff x="2143108" y="4071942"/>
            <a:chExt cx="5500726" cy="2071702"/>
          </a:xfrm>
        </p:grpSpPr>
        <p:sp>
          <p:nvSpPr>
            <p:cNvPr id="5" name="圆角矩形 4"/>
            <p:cNvSpPr/>
            <p:nvPr/>
          </p:nvSpPr>
          <p:spPr>
            <a:xfrm>
              <a:off x="2143108" y="4071942"/>
              <a:ext cx="5500726" cy="64294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Google</a:t>
              </a:r>
              <a:r>
                <a:rPr lang="zh-CN" altLang="en-US" sz="28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云计算应用</a:t>
              </a:r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2143108" y="4786322"/>
              <a:ext cx="2000264" cy="64294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apReduce</a:t>
              </a:r>
              <a:endPara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4214810" y="4786322"/>
              <a:ext cx="2000264" cy="64294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b="1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igTable</a:t>
              </a:r>
              <a:endPara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2143108" y="5500702"/>
              <a:ext cx="4071966" cy="64294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GFS</a:t>
              </a:r>
              <a:endParaRPr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6286512" y="4786322"/>
              <a:ext cx="1357322" cy="135732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hubby</a:t>
              </a:r>
              <a:endPara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0" name="内容占位符 1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409328"/>
          </a:xfrm>
        </p:spPr>
        <p:txBody>
          <a:bodyPr/>
          <a:lstStyle/>
          <a:p>
            <a:r>
              <a:rPr lang="zh-CN" altLang="en-US" b="0" dirty="0" smtClean="0"/>
              <a:t>大型的分布式文件系统</a:t>
            </a:r>
            <a:endParaRPr lang="en-US" altLang="zh-CN" b="0" dirty="0" smtClean="0"/>
          </a:p>
          <a:p>
            <a:r>
              <a:rPr lang="zh-CN" altLang="en-US" b="0" dirty="0" smtClean="0"/>
              <a:t>处于所有核心技术的底层</a:t>
            </a:r>
            <a:endParaRPr lang="zh-CN" altLang="en-US" dirty="0" smtClean="0"/>
          </a:p>
        </p:txBody>
      </p:sp>
      <p:sp>
        <p:nvSpPr>
          <p:cNvPr id="11" name="矩形 10"/>
          <p:cNvSpPr/>
          <p:nvPr/>
        </p:nvSpPr>
        <p:spPr>
          <a:xfrm>
            <a:off x="2483768" y="5301208"/>
            <a:ext cx="30716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Google</a:t>
            </a:r>
            <a:r>
              <a:rPr lang="zh-CN" altLang="en-US" b="1" dirty="0" smtClean="0"/>
              <a:t>云计算平台技术架构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为什么不使用当时现存的文件系统？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当时的主流分布式文件系统</a:t>
            </a:r>
            <a:endParaRPr lang="en-US" altLang="zh-CN" dirty="0" smtClean="0"/>
          </a:p>
          <a:p>
            <a:pPr lvl="1"/>
            <a:r>
              <a:rPr lang="en-US" altLang="zh-CN" b="0" dirty="0" err="1" smtClean="0"/>
              <a:t>RedHat</a:t>
            </a:r>
            <a:r>
              <a:rPr lang="zh-CN" altLang="en-US" b="0" dirty="0" smtClean="0"/>
              <a:t>的</a:t>
            </a:r>
            <a:r>
              <a:rPr lang="en-US" altLang="zh-CN" b="0" dirty="0" smtClean="0"/>
              <a:t>GFS</a:t>
            </a:r>
            <a:r>
              <a:rPr lang="zh-CN" altLang="en-US" b="0" dirty="0" smtClean="0"/>
              <a:t>（</a:t>
            </a:r>
            <a:r>
              <a:rPr lang="en-US" altLang="zh-CN" b="0" dirty="0" smtClean="0"/>
              <a:t>Global File System</a:t>
            </a:r>
            <a:r>
              <a:rPr lang="zh-CN" altLang="en-US" b="0" dirty="0" smtClean="0"/>
              <a:t>）</a:t>
            </a:r>
            <a:endParaRPr lang="en-US" altLang="zh-CN" b="0" dirty="0" smtClean="0"/>
          </a:p>
          <a:p>
            <a:pPr lvl="1"/>
            <a:r>
              <a:rPr lang="en-US" altLang="zh-CN" b="0" dirty="0" smtClean="0"/>
              <a:t>IBM</a:t>
            </a:r>
            <a:r>
              <a:rPr lang="zh-CN" altLang="en-US" b="0" dirty="0" smtClean="0"/>
              <a:t>的</a:t>
            </a:r>
            <a:r>
              <a:rPr lang="en-US" altLang="zh-CN" b="0" dirty="0" smtClean="0"/>
              <a:t>GPFS</a:t>
            </a:r>
          </a:p>
          <a:p>
            <a:pPr lvl="1"/>
            <a:r>
              <a:rPr lang="en-US" altLang="zh-CN" b="0" dirty="0" smtClean="0"/>
              <a:t>Sun</a:t>
            </a:r>
            <a:r>
              <a:rPr lang="zh-CN" altLang="en-US" b="0" dirty="0" smtClean="0"/>
              <a:t>的</a:t>
            </a:r>
            <a:r>
              <a:rPr lang="en-US" altLang="zh-CN" b="0" dirty="0" err="1" smtClean="0"/>
              <a:t>Lustre</a:t>
            </a:r>
            <a:endParaRPr lang="en-US" altLang="zh-CN" dirty="0" smtClean="0"/>
          </a:p>
          <a:p>
            <a:r>
              <a:rPr lang="en-US" altLang="zh-CN" dirty="0" smtClean="0"/>
              <a:t>Google</a:t>
            </a:r>
            <a:r>
              <a:rPr lang="zh-CN" altLang="en-US" dirty="0" smtClean="0"/>
              <a:t>所面临的问题与众不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同的工作负载，不同的设计优先级（廉价、不可靠的硬件）</a:t>
            </a:r>
            <a:endParaRPr lang="en-US" altLang="zh-CN" dirty="0" smtClean="0"/>
          </a:p>
          <a:p>
            <a:r>
              <a:rPr lang="zh-CN" altLang="en-US" dirty="0" smtClean="0"/>
              <a:t>需要设计与</a:t>
            </a:r>
            <a:r>
              <a:rPr lang="en-US" altLang="zh-CN" dirty="0" smtClean="0"/>
              <a:t>Google</a:t>
            </a:r>
            <a:r>
              <a:rPr lang="zh-CN" altLang="en-US" dirty="0" smtClean="0"/>
              <a:t>应用和负载相符的文件系统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2"/>
            <a:endParaRPr lang="zh-CN" altLang="en-US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Google</a:t>
            </a:r>
            <a:r>
              <a:rPr lang="zh-CN" altLang="en-US" dirty="0" smtClean="0"/>
              <a:t>设计</a:t>
            </a:r>
            <a:r>
              <a:rPr lang="en-US" altLang="zh-CN" dirty="0" smtClean="0"/>
              <a:t>GFS</a:t>
            </a:r>
            <a:r>
              <a:rPr lang="zh-CN" altLang="en-US" dirty="0" smtClean="0"/>
              <a:t>的动机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640975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GFS</a:t>
            </a:r>
            <a:r>
              <a:rPr lang="zh-CN" altLang="en-US" dirty="0" smtClean="0"/>
              <a:t>的假设与目标</a:t>
            </a:r>
            <a:endParaRPr lang="en-US" altLang="zh-CN" dirty="0" smtClean="0"/>
          </a:p>
        </p:txBody>
      </p:sp>
      <p:sp>
        <p:nvSpPr>
          <p:cNvPr id="522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/>
              <a:t>硬件出错是正常而非异常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系统应当由大量廉价、易损的硬件组成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必须保持文件系统整体的可靠性</a:t>
            </a:r>
            <a:endParaRPr lang="en-US" altLang="zh-CN" sz="2400" smtClean="0"/>
          </a:p>
          <a:p>
            <a:pPr eaLnBrk="1" hangingPunct="1"/>
            <a:r>
              <a:rPr lang="zh-CN" altLang="en-US" sz="2400" smtClean="0"/>
              <a:t>主要负载是流数据读写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主要用于程序处理批量数据，而非与用户的交互或随机读写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数据写主要是“追加写”，“插入写”非常少</a:t>
            </a:r>
            <a:endParaRPr lang="en-US" altLang="zh-CN" sz="2400" smtClean="0"/>
          </a:p>
          <a:p>
            <a:pPr eaLnBrk="1" hangingPunct="1"/>
            <a:r>
              <a:rPr lang="zh-CN" altLang="en-US" sz="2400" smtClean="0"/>
              <a:t>需要存储大尺寸的文件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存储的文件尺寸可能是</a:t>
            </a:r>
            <a:r>
              <a:rPr lang="en-US" altLang="zh-CN" sz="2400" smtClean="0"/>
              <a:t>GB</a:t>
            </a:r>
            <a:r>
              <a:rPr lang="zh-CN" altLang="en-US" sz="2400" smtClean="0"/>
              <a:t>或</a:t>
            </a:r>
            <a:r>
              <a:rPr lang="en-US" altLang="zh-CN" sz="2400" smtClean="0"/>
              <a:t>TB</a:t>
            </a:r>
            <a:r>
              <a:rPr lang="zh-CN" altLang="en-US" sz="2400" smtClean="0"/>
              <a:t>量级，而且应当能支持存储成千上万的大尺寸文件</a:t>
            </a:r>
            <a:endParaRPr lang="en-US" altLang="zh-CN" sz="2400" smtClean="0"/>
          </a:p>
          <a:p>
            <a:pPr lvl="1" eaLnBrk="1" hangingPunct="1"/>
            <a:endParaRPr lang="zh-CN" altLang="en-US" sz="2400" smtClean="0"/>
          </a:p>
        </p:txBody>
      </p:sp>
    </p:spTree>
    <p:extLst>
      <p:ext uri="{BB962C8B-B14F-4D97-AF65-F5344CB8AC3E}">
        <p14:creationId xmlns="" xmlns:p14="http://schemas.microsoft.com/office/powerpoint/2010/main" val="3083152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GFS</a:t>
            </a:r>
            <a:r>
              <a:rPr lang="zh-CN" altLang="en-US" dirty="0" smtClean="0"/>
              <a:t>的体系结构</a:t>
            </a:r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196752"/>
            <a:ext cx="8462505" cy="324036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TextBox 4"/>
          <p:cNvSpPr txBox="1"/>
          <p:nvPr/>
        </p:nvSpPr>
        <p:spPr>
          <a:xfrm>
            <a:off x="395536" y="4725144"/>
            <a:ext cx="8136904" cy="120032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 smtClean="0"/>
              <a:t>Client</a:t>
            </a:r>
            <a:r>
              <a:rPr lang="zh-CN" altLang="en-US" sz="2400" dirty="0" smtClean="0"/>
              <a:t>（客户端）                   ：应用程序访问接口</a:t>
            </a:r>
            <a:endParaRPr lang="en-US" altLang="zh-CN" sz="24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 smtClean="0"/>
              <a:t>Master</a:t>
            </a:r>
            <a:r>
              <a:rPr lang="zh-CN" altLang="en-US" sz="2400" dirty="0" smtClean="0"/>
              <a:t>（主服务器）               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管理节点，控制中枢</a:t>
            </a:r>
            <a:endParaRPr lang="en-US" altLang="zh-CN" sz="24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 smtClean="0"/>
              <a:t>Chunk Server</a:t>
            </a:r>
            <a:r>
              <a:rPr lang="zh-CN" altLang="en-US" sz="2400" dirty="0" smtClean="0"/>
              <a:t>（数据块服务器）：存储节点</a:t>
            </a:r>
            <a:endParaRPr lang="zh-CN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149110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FS</a:t>
            </a:r>
            <a:r>
              <a:rPr lang="zh-CN" altLang="en-US" dirty="0" smtClean="0"/>
              <a:t>的体系结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控制流和数据流分离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lient</a:t>
            </a:r>
            <a:r>
              <a:rPr lang="zh-CN" altLang="en-US" dirty="0" smtClean="0"/>
              <a:t>和</a:t>
            </a:r>
            <a:r>
              <a:rPr lang="en-US" altLang="zh-CN" dirty="0" smtClean="0"/>
              <a:t>Master</a:t>
            </a:r>
            <a:r>
              <a:rPr lang="zh-CN" altLang="en-US" dirty="0" smtClean="0"/>
              <a:t>之间只有控制流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lient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hunk Server</a:t>
            </a:r>
            <a:r>
              <a:rPr lang="zh-CN" altLang="en-US" dirty="0" smtClean="0"/>
              <a:t>直接传输数据流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lient</a:t>
            </a:r>
            <a:r>
              <a:rPr lang="zh-CN" altLang="en-US" dirty="0" smtClean="0"/>
              <a:t>可以同时访问多个</a:t>
            </a:r>
            <a:r>
              <a:rPr lang="en-US" altLang="zh-CN" dirty="0" smtClean="0"/>
              <a:t>Chunk Server</a:t>
            </a:r>
          </a:p>
          <a:p>
            <a:r>
              <a:rPr lang="zh-CN" altLang="en-US" dirty="0" smtClean="0"/>
              <a:t>整个系统的</a:t>
            </a:r>
            <a:r>
              <a:rPr lang="en-US" altLang="zh-CN" dirty="0" smtClean="0"/>
              <a:t>IO</a:t>
            </a:r>
            <a:r>
              <a:rPr lang="zh-CN" altLang="en-US" dirty="0" smtClean="0"/>
              <a:t>高度并行</a:t>
            </a:r>
            <a:endParaRPr lang="en-US" altLang="zh-CN" dirty="0" smtClean="0"/>
          </a:p>
          <a:p>
            <a:r>
              <a:rPr lang="zh-CN" altLang="en-US" dirty="0" smtClean="0"/>
              <a:t>提高系统整体性能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FS</a:t>
            </a:r>
            <a:r>
              <a:rPr lang="zh-CN" altLang="en-US" dirty="0" smtClean="0"/>
              <a:t>的设计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中心服务器模式</a:t>
            </a:r>
            <a:endParaRPr lang="en-US" altLang="zh-CN" dirty="0" smtClean="0"/>
          </a:p>
          <a:p>
            <a:r>
              <a:rPr lang="zh-CN" altLang="en-US" dirty="0" smtClean="0"/>
              <a:t>不缓存数据</a:t>
            </a:r>
            <a:endParaRPr lang="en-US" altLang="zh-CN" dirty="0" smtClean="0"/>
          </a:p>
          <a:p>
            <a:r>
              <a:rPr lang="zh-CN" altLang="en-US" dirty="0" smtClean="0"/>
              <a:t>在用户态下实现</a:t>
            </a:r>
            <a:endParaRPr lang="en-US" altLang="zh-CN" dirty="0" smtClean="0"/>
          </a:p>
          <a:p>
            <a:r>
              <a:rPr lang="zh-CN" altLang="en-US" dirty="0" smtClean="0"/>
              <a:t>只提供专用接口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可以方便地增加</a:t>
            </a:r>
            <a:r>
              <a:rPr lang="en-US" altLang="zh-CN" dirty="0" smtClean="0"/>
              <a:t>Chunk Server</a:t>
            </a:r>
          </a:p>
          <a:p>
            <a:r>
              <a:rPr lang="en-US" altLang="zh-CN" dirty="0" smtClean="0"/>
              <a:t>Master</a:t>
            </a:r>
            <a:r>
              <a:rPr lang="zh-CN" altLang="en-US" dirty="0" smtClean="0"/>
              <a:t>掌握系统内所有</a:t>
            </a:r>
            <a:r>
              <a:rPr lang="en-US" altLang="zh-CN" dirty="0" smtClean="0"/>
              <a:t>Chunk Server</a:t>
            </a:r>
            <a:r>
              <a:rPr lang="zh-CN" altLang="en-US" dirty="0" smtClean="0"/>
              <a:t>的情况，方便进行负载均衡</a:t>
            </a:r>
            <a:endParaRPr lang="en-US" altLang="zh-CN" dirty="0" smtClean="0"/>
          </a:p>
          <a:p>
            <a:r>
              <a:rPr lang="zh-CN" altLang="en-US" dirty="0" smtClean="0"/>
              <a:t>不存在元数据的一致性问题</a:t>
            </a:r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性能瓶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靠性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中心服务器模式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038082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存储元数据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文件系统目录管理与加锁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与</a:t>
            </a:r>
            <a:r>
              <a:rPr lang="en-US" altLang="zh-CN" smtClean="0"/>
              <a:t>ChunkServer</a:t>
            </a:r>
            <a:r>
              <a:rPr lang="zh-CN" altLang="en-US" smtClean="0"/>
              <a:t>进行周期性通信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发送指令，搜集状态，跟踪数据块的完好性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数据块创建、复制及负载均衡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对</a:t>
            </a:r>
            <a:r>
              <a:rPr lang="en-US" altLang="zh-CN" smtClean="0"/>
              <a:t>ChunkServer</a:t>
            </a:r>
            <a:r>
              <a:rPr lang="zh-CN" altLang="en-US" smtClean="0"/>
              <a:t>的空间使用和访问速度进行负载均衡，平滑数据存储和访问请求的负载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对数据块进行复制、分散到</a:t>
            </a:r>
            <a:r>
              <a:rPr lang="en-US" altLang="zh-CN" smtClean="0"/>
              <a:t>ChunkServer</a:t>
            </a:r>
            <a:r>
              <a:rPr lang="zh-CN" altLang="en-US" smtClean="0"/>
              <a:t>上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一旦数据块冗余数小于最低数，就发起复制操作</a:t>
            </a:r>
            <a:endParaRPr lang="en-US" altLang="zh-CN" smtClean="0"/>
          </a:p>
          <a:p>
            <a:pPr lvl="1" eaLnBrk="1" hangingPunct="1"/>
            <a:endParaRPr lang="en-US" altLang="zh-CN" smtClean="0"/>
          </a:p>
          <a:p>
            <a:pPr lvl="1" eaLnBrk="1" hangingPunct="1"/>
            <a:endParaRPr lang="zh-CN" altLang="en-US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Master</a:t>
            </a:r>
            <a:r>
              <a:rPr lang="zh-CN" altLang="en-US" dirty="0" smtClean="0"/>
              <a:t>节点的任务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67461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大纲</a:t>
            </a:r>
            <a:endParaRPr lang="zh-CN" altLang="en-US"/>
          </a:p>
        </p:txBody>
      </p:sp>
      <p:graphicFrame>
        <p:nvGraphicFramePr>
          <p:cNvPr id="4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2048137495"/>
              </p:ext>
            </p:extLst>
          </p:nvPr>
        </p:nvGraphicFramePr>
        <p:xfrm>
          <a:off x="1259632" y="2132856"/>
          <a:ext cx="6624736" cy="2895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="" xmlns:p14="http://schemas.microsoft.com/office/powerpoint/2010/main" val="3536220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垃圾回收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在日志中记录删除操作，并将文件改名隐藏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缓慢地回收隐藏文件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与传统文件删除相比更简单、更安全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陈旧数据块删除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探测陈旧的数据块，并删除</a:t>
            </a:r>
            <a:endParaRPr lang="en-US" altLang="zh-CN" smtClean="0"/>
          </a:p>
          <a:p>
            <a:pPr lvl="1" eaLnBrk="1" hangingPunct="1"/>
            <a:endParaRPr lang="zh-CN" altLang="en-US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Master</a:t>
            </a:r>
            <a:r>
              <a:rPr lang="zh-CN" altLang="en-US" dirty="0" smtClean="0"/>
              <a:t>节点的任务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922738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分布式系统设计告诉我们：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这是单点故障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这是性能瓶颈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GFS</a:t>
            </a:r>
            <a:r>
              <a:rPr lang="zh-CN" altLang="en-US" smtClean="0"/>
              <a:t>的解决办法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单点故障问题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单一</a:t>
            </a:r>
            <a:r>
              <a:rPr lang="en-US" altLang="zh-CN" dirty="0" smtClean="0"/>
              <a:t>Master</a:t>
            </a:r>
            <a:r>
              <a:rPr lang="zh-CN" altLang="en-US" dirty="0" smtClean="0"/>
              <a:t>问题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071563" y="4201319"/>
            <a:ext cx="7072312" cy="83026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/>
              <a:t>采用多个（如</a:t>
            </a:r>
            <a:r>
              <a:rPr lang="en-US" altLang="zh-CN" sz="2400" dirty="0"/>
              <a:t>3</a:t>
            </a:r>
            <a:r>
              <a:rPr lang="zh-CN" altLang="en-US" sz="2400" dirty="0"/>
              <a:t>个）影子</a:t>
            </a:r>
            <a:r>
              <a:rPr lang="en-US" altLang="zh-CN" sz="2400" dirty="0"/>
              <a:t>Master</a:t>
            </a:r>
            <a:r>
              <a:rPr lang="zh-CN" altLang="en-US" sz="2400" dirty="0"/>
              <a:t>节点进行热备，一旦主节点损坏，立刻选举一个新的主节点服务</a:t>
            </a:r>
          </a:p>
        </p:txBody>
      </p:sp>
    </p:spTree>
    <p:extLst>
      <p:ext uri="{BB962C8B-B14F-4D97-AF65-F5344CB8AC3E}">
        <p14:creationId xmlns="" xmlns:p14="http://schemas.microsoft.com/office/powerpoint/2010/main" val="2216325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GFS</a:t>
            </a:r>
            <a:r>
              <a:rPr lang="zh-CN" altLang="en-US" dirty="0" smtClean="0"/>
              <a:t>的解决办法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性能瓶颈问题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单一</a:t>
            </a:r>
            <a:r>
              <a:rPr lang="en-US" altLang="zh-CN" dirty="0" smtClean="0"/>
              <a:t>Master</a:t>
            </a:r>
            <a:r>
              <a:rPr lang="zh-CN" altLang="en-US" dirty="0" smtClean="0"/>
              <a:t>问题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28688" y="2571750"/>
            <a:ext cx="6572250" cy="46196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/>
              <a:t>尽可能减少数据存取中</a:t>
            </a:r>
            <a:r>
              <a:rPr lang="en-US" altLang="zh-CN" sz="2400" dirty="0"/>
              <a:t>Master</a:t>
            </a:r>
            <a:r>
              <a:rPr lang="zh-CN" altLang="en-US" sz="2400" dirty="0"/>
              <a:t>的参与程度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28688" y="3197661"/>
            <a:ext cx="6572250" cy="46196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/>
              <a:t>不使用</a:t>
            </a:r>
            <a:r>
              <a:rPr lang="en-US" altLang="zh-CN" sz="2400" dirty="0"/>
              <a:t>Master</a:t>
            </a:r>
            <a:r>
              <a:rPr lang="zh-CN" altLang="en-US" sz="2400" dirty="0"/>
              <a:t>读取数据，仅用于保存元数据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28688" y="3869760"/>
            <a:ext cx="6572250" cy="46196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/>
              <a:t>客户端缓存元数据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28688" y="4479230"/>
            <a:ext cx="6572250" cy="46196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/>
              <a:t>采用大尺寸的数据块（</a:t>
            </a:r>
            <a:r>
              <a:rPr lang="en-US" altLang="zh-CN" sz="2400" dirty="0"/>
              <a:t>64M</a:t>
            </a:r>
            <a:r>
              <a:rPr lang="zh-CN" altLang="en-US" sz="2400" dirty="0"/>
              <a:t>）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28688" y="5113751"/>
            <a:ext cx="6572250" cy="46196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/>
              <a:t>数据修改顺序交由</a:t>
            </a:r>
            <a:r>
              <a:rPr lang="en-US" altLang="zh-CN" sz="2400" dirty="0"/>
              <a:t>Primary Chunk Server</a:t>
            </a:r>
            <a:r>
              <a:rPr lang="zh-CN" altLang="en-US" sz="2400" dirty="0"/>
              <a:t>完成</a:t>
            </a:r>
          </a:p>
        </p:txBody>
      </p:sp>
    </p:spTree>
    <p:extLst>
      <p:ext uri="{BB962C8B-B14F-4D97-AF65-F5344CB8AC3E}">
        <p14:creationId xmlns="" xmlns:p14="http://schemas.microsoft.com/office/powerpoint/2010/main" val="3304715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必要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流式读写为主，不存在大量的重复读写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本地文件系统能够缓存</a:t>
            </a:r>
            <a:r>
              <a:rPr lang="en-US" altLang="zh-CN" dirty="0" smtClean="0"/>
              <a:t>Chunk</a:t>
            </a:r>
          </a:p>
          <a:p>
            <a:r>
              <a:rPr lang="zh-CN" altLang="en-US" dirty="0" smtClean="0"/>
              <a:t>可行性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hunk Server</a:t>
            </a:r>
            <a:r>
              <a:rPr lang="zh-CN" altLang="en-US" dirty="0" smtClean="0"/>
              <a:t>的稳定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致性维护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读取量巨大</a:t>
            </a:r>
            <a:endParaRPr lang="en-US" altLang="zh-CN" dirty="0" smtClean="0"/>
          </a:p>
          <a:p>
            <a:r>
              <a:rPr lang="en-US" altLang="zh-CN" dirty="0" smtClean="0"/>
              <a:t>Master</a:t>
            </a:r>
            <a:r>
              <a:rPr lang="zh-CN" altLang="en-US" dirty="0" smtClean="0"/>
              <a:t>使用缓存</a:t>
            </a:r>
            <a:endParaRPr lang="en-US" altLang="zh-CN" dirty="0" smtClean="0"/>
          </a:p>
          <a:p>
            <a:pPr eaLnBrk="1" hangingPunct="1"/>
            <a:endParaRPr lang="zh-CN" altLang="en-US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不缓存数据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39552" y="1196752"/>
            <a:ext cx="7416824" cy="4608512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9600" b="1" dirty="0">
                <a:solidFill>
                  <a:srgbClr val="FF0000"/>
                </a:solidFill>
              </a:rPr>
              <a:t>?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988236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内容占位符 1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3929608"/>
          </a:xfrm>
        </p:spPr>
        <p:txBody>
          <a:bodyPr/>
          <a:lstStyle/>
          <a:p>
            <a:r>
              <a:rPr lang="zh-CN" altLang="en-US" dirty="0" smtClean="0"/>
              <a:t>用</a:t>
            </a:r>
            <a:r>
              <a:rPr lang="en-US" altLang="zh-CN" dirty="0" smtClean="0"/>
              <a:t>POSIX</a:t>
            </a:r>
            <a:r>
              <a:rPr lang="zh-CN" altLang="en-US" dirty="0" smtClean="0"/>
              <a:t>接口存取数据，实现简单</a:t>
            </a:r>
            <a:endParaRPr lang="en-US" altLang="zh-CN" dirty="0" smtClean="0"/>
          </a:p>
          <a:p>
            <a:r>
              <a:rPr lang="en-US" altLang="zh-CN" dirty="0" smtClean="0"/>
              <a:t>POSIX</a:t>
            </a:r>
            <a:r>
              <a:rPr lang="zh-CN" altLang="en-US" dirty="0" smtClean="0"/>
              <a:t>接口提供的功能更为丰富</a:t>
            </a:r>
            <a:endParaRPr lang="en-US" altLang="zh-CN" dirty="0" smtClean="0"/>
          </a:p>
          <a:p>
            <a:r>
              <a:rPr lang="zh-CN" altLang="en-US" dirty="0" smtClean="0"/>
              <a:t>用户态有多种调试工具，内核态中调试相对困难</a:t>
            </a:r>
            <a:endParaRPr lang="en-US" altLang="zh-CN" dirty="0" smtClean="0"/>
          </a:p>
          <a:p>
            <a:r>
              <a:rPr lang="en-US" altLang="zh-CN" dirty="0" smtClean="0"/>
              <a:t>Maste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hunk Server</a:t>
            </a:r>
            <a:r>
              <a:rPr lang="zh-CN" altLang="en-US" dirty="0" smtClean="0"/>
              <a:t>都以进程的方式运行，利于优化</a:t>
            </a:r>
            <a:endParaRPr lang="en-US" altLang="zh-CN" dirty="0" smtClean="0"/>
          </a:p>
          <a:p>
            <a:r>
              <a:rPr lang="en-US" altLang="zh-CN" dirty="0" smtClean="0"/>
              <a:t>GFS</a:t>
            </a:r>
            <a:r>
              <a:rPr lang="zh-CN" altLang="en-US" dirty="0" smtClean="0"/>
              <a:t>和操作系统的耦合度低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dirty="0" smtClean="0"/>
              <a:t>在用户态下实现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24299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7067128" cy="563562"/>
          </a:xfrm>
        </p:spPr>
        <p:txBody>
          <a:bodyPr/>
          <a:lstStyle/>
          <a:p>
            <a:r>
              <a:rPr lang="zh-CN" altLang="en-US" dirty="0" smtClean="0"/>
              <a:t>提供专用的访问接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OSIX</a:t>
            </a:r>
            <a:r>
              <a:rPr lang="zh-CN" altLang="en-US" dirty="0" smtClean="0"/>
              <a:t>规范兼容的接口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过统一接口来透明地访问文件系统</a:t>
            </a:r>
            <a:endParaRPr lang="en-US" altLang="zh-CN" dirty="0" smtClean="0"/>
          </a:p>
          <a:p>
            <a:r>
              <a:rPr lang="zh-CN" altLang="en-US" dirty="0" smtClean="0"/>
              <a:t>未提供标准的</a:t>
            </a:r>
            <a:r>
              <a:rPr lang="en-US" altLang="zh-CN" dirty="0" smtClean="0"/>
              <a:t>POSIX</a:t>
            </a:r>
            <a:r>
              <a:rPr lang="zh-CN" altLang="en-US" dirty="0" smtClean="0"/>
              <a:t>访问接口</a:t>
            </a:r>
            <a:endParaRPr lang="en-US" altLang="zh-CN" dirty="0" smtClean="0"/>
          </a:p>
          <a:p>
            <a:r>
              <a:rPr lang="zh-CN" altLang="en-US" dirty="0" smtClean="0"/>
              <a:t>降低了</a:t>
            </a:r>
            <a:r>
              <a:rPr lang="en-US" altLang="zh-CN" dirty="0" smtClean="0"/>
              <a:t>GFS</a:t>
            </a:r>
            <a:r>
              <a:rPr lang="zh-CN" altLang="en-US" dirty="0" smtClean="0"/>
              <a:t>的实现难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应用层实现</a:t>
            </a:r>
            <a:endParaRPr lang="en-US" altLang="zh-CN" dirty="0" smtClean="0"/>
          </a:p>
          <a:p>
            <a:r>
              <a:rPr lang="zh-CN" altLang="en-US" dirty="0" smtClean="0"/>
              <a:t>提供特殊支持</a:t>
            </a:r>
            <a:endParaRPr lang="en-US" altLang="zh-CN" dirty="0" smtClean="0"/>
          </a:p>
          <a:p>
            <a:r>
              <a:rPr lang="zh-CN" altLang="en-US" dirty="0" smtClean="0"/>
              <a:t>降低复杂度，提高效率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GFS</a:t>
            </a:r>
            <a:r>
              <a:rPr lang="zh-CN" altLang="en-US" dirty="0" smtClean="0"/>
              <a:t>的容错方法</a:t>
            </a:r>
            <a:endParaRPr lang="zh-CN" altLang="en-US" dirty="0"/>
          </a:p>
        </p:txBody>
      </p:sp>
      <p:sp>
        <p:nvSpPr>
          <p:cNvPr id="645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aster</a:t>
            </a:r>
            <a:r>
              <a:rPr lang="zh-CN" altLang="en-US" dirty="0" smtClean="0"/>
              <a:t>容错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三类元数据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命名空间（目录结构）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hunk</a:t>
            </a:r>
            <a:r>
              <a:rPr lang="zh-CN" altLang="en-US" dirty="0" smtClean="0"/>
              <a:t>与文件名的映射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Chunk</a:t>
            </a:r>
            <a:r>
              <a:rPr lang="zh-CN" altLang="en-US" dirty="0" smtClean="0"/>
              <a:t>副本的位置信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前两类通过日志提供容错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hunk</a:t>
            </a:r>
            <a:r>
              <a:rPr lang="zh-CN" altLang="en-US" dirty="0" smtClean="0"/>
              <a:t>副本信息存储于</a:t>
            </a:r>
            <a:r>
              <a:rPr lang="en-US" altLang="zh-CN" dirty="0" smtClean="0"/>
              <a:t>Chunk Server</a:t>
            </a:r>
          </a:p>
          <a:p>
            <a:pPr lvl="1"/>
            <a:r>
              <a:rPr lang="en-US" altLang="zh-CN" dirty="0" smtClean="0"/>
              <a:t>Master</a:t>
            </a:r>
            <a:r>
              <a:rPr lang="zh-CN" altLang="en-US" dirty="0" smtClean="0"/>
              <a:t>远程实时备份</a:t>
            </a:r>
            <a:endParaRPr lang="en-US" altLang="zh-CN" dirty="0" smtClean="0"/>
          </a:p>
        </p:txBody>
      </p:sp>
    </p:spTree>
    <p:extLst>
      <p:ext uri="{BB962C8B-B14F-4D97-AF65-F5344CB8AC3E}">
        <p14:creationId xmlns="" xmlns:p14="http://schemas.microsoft.com/office/powerpoint/2010/main" val="476954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GFS</a:t>
            </a:r>
            <a:r>
              <a:rPr lang="zh-CN" altLang="en-US" dirty="0" smtClean="0"/>
              <a:t>的容错机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hunk Server</a:t>
            </a:r>
            <a:r>
              <a:rPr lang="zh-CN" altLang="en-US" dirty="0" smtClean="0"/>
              <a:t>容错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副本方式容错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个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（</a:t>
            </a:r>
            <a:r>
              <a:rPr lang="en-US" altLang="zh-CN" dirty="0" smtClean="0"/>
              <a:t>64M</a:t>
            </a:r>
            <a:r>
              <a:rPr lang="zh-CN" altLang="en-US" dirty="0" smtClean="0"/>
              <a:t>）有多个存储副本（通常是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），分别存储于不同的服务器上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个</a:t>
            </a:r>
            <a:r>
              <a:rPr lang="en-US" altLang="zh-CN" dirty="0" smtClean="0"/>
              <a:t>Chunk</a:t>
            </a:r>
            <a:r>
              <a:rPr lang="zh-CN" altLang="en-US" dirty="0" smtClean="0"/>
              <a:t>又划分为若干</a:t>
            </a:r>
            <a:r>
              <a:rPr lang="en-US" altLang="zh-CN" dirty="0" smtClean="0"/>
              <a:t>Block</a:t>
            </a:r>
            <a:r>
              <a:rPr lang="zh-CN" altLang="en-US" dirty="0" smtClean="0"/>
              <a:t>（</a:t>
            </a:r>
            <a:r>
              <a:rPr lang="en-US" altLang="zh-CN" dirty="0" smtClean="0"/>
              <a:t>64KB</a:t>
            </a:r>
            <a:r>
              <a:rPr lang="zh-CN" altLang="en-US" dirty="0" smtClean="0"/>
              <a:t>），每个</a:t>
            </a:r>
            <a:r>
              <a:rPr lang="en-US" altLang="zh-CN" dirty="0" smtClean="0"/>
              <a:t>Block</a:t>
            </a:r>
            <a:r>
              <a:rPr lang="zh-CN" altLang="en-US" dirty="0" smtClean="0"/>
              <a:t>对应一个</a:t>
            </a:r>
            <a:r>
              <a:rPr lang="en-US" altLang="zh-CN" dirty="0" smtClean="0"/>
              <a:t>32bit</a:t>
            </a:r>
            <a:r>
              <a:rPr lang="zh-CN" altLang="en-US" dirty="0" smtClean="0"/>
              <a:t>的校验码，保证数据正确</a:t>
            </a:r>
            <a:endParaRPr lang="en-US" altLang="zh-CN" dirty="0" smtClean="0"/>
          </a:p>
        </p:txBody>
      </p:sp>
    </p:spTree>
    <p:extLst>
      <p:ext uri="{BB962C8B-B14F-4D97-AF65-F5344CB8AC3E}">
        <p14:creationId xmlns="" xmlns:p14="http://schemas.microsoft.com/office/powerpoint/2010/main" val="3790523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管理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大规模集群安装技术</a:t>
            </a:r>
            <a:endParaRPr lang="en-US" altLang="zh-CN" dirty="0" smtClean="0"/>
          </a:p>
          <a:p>
            <a:r>
              <a:rPr lang="zh-CN" altLang="en-US" dirty="0" smtClean="0"/>
              <a:t>故障检测技术</a:t>
            </a:r>
          </a:p>
          <a:p>
            <a:r>
              <a:rPr lang="zh-CN" altLang="en-US" dirty="0" smtClean="0"/>
              <a:t>节点动态加入技术</a:t>
            </a:r>
          </a:p>
          <a:p>
            <a:r>
              <a:rPr lang="zh-CN" altLang="en-US" dirty="0" smtClean="0"/>
              <a:t>节能技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GFS</a:t>
            </a:r>
            <a:r>
              <a:rPr lang="zh-CN" altLang="en-US" dirty="0" smtClean="0"/>
              <a:t>的性能</a:t>
            </a:r>
            <a:endParaRPr lang="zh-CN" altLang="en-US" dirty="0"/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029" y="1124744"/>
            <a:ext cx="5867400" cy="257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029" y="3694907"/>
            <a:ext cx="5867400" cy="268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270907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075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chemeClr val="accent2"/>
                </a:solidFill>
              </a:rPr>
              <a:t>磁盘结构</a:t>
            </a: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600200"/>
            <a:ext cx="5419725" cy="331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7" name="TextBox 5"/>
          <p:cNvSpPr txBox="1">
            <a:spLocks noChangeArrowheads="1"/>
          </p:cNvSpPr>
          <p:nvPr/>
        </p:nvSpPr>
        <p:spPr bwMode="auto">
          <a:xfrm>
            <a:off x="1676400" y="5029200"/>
            <a:ext cx="65532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dirty="0"/>
              <a:t>存储容量＝</a:t>
            </a:r>
            <a:endParaRPr lang="en-US" altLang="zh-CN" dirty="0"/>
          </a:p>
          <a:p>
            <a:r>
              <a:rPr lang="zh-CN" altLang="en-US" dirty="0"/>
              <a:t>磁头数</a:t>
            </a:r>
            <a:r>
              <a:rPr lang="en-US" altLang="zh-CN" dirty="0"/>
              <a:t>×</a:t>
            </a:r>
            <a:r>
              <a:rPr lang="zh-CN" altLang="en-US" dirty="0"/>
              <a:t>磁道数</a:t>
            </a:r>
            <a:r>
              <a:rPr lang="en-US" altLang="zh-CN" dirty="0"/>
              <a:t>×</a:t>
            </a:r>
            <a:r>
              <a:rPr lang="zh-CN" altLang="en-US" dirty="0"/>
              <a:t>每道扇区数</a:t>
            </a:r>
            <a:r>
              <a:rPr lang="en-US" altLang="zh-CN" dirty="0"/>
              <a:t>×</a:t>
            </a:r>
            <a:r>
              <a:rPr lang="zh-CN" altLang="en-US" dirty="0"/>
              <a:t>每扇区字节数 </a:t>
            </a:r>
            <a:br>
              <a:rPr lang="zh-CN" altLang="en-US" dirty="0"/>
            </a:b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内容占位符 1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9530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超过</a:t>
            </a:r>
            <a:r>
              <a:rPr lang="en-US" altLang="zh-CN" dirty="0" smtClean="0"/>
              <a:t>50</a:t>
            </a:r>
            <a:r>
              <a:rPr lang="zh-CN" altLang="en-US" dirty="0" smtClean="0"/>
              <a:t>个</a:t>
            </a:r>
            <a:r>
              <a:rPr lang="en-US" altLang="zh-CN" dirty="0" smtClean="0"/>
              <a:t>GFS</a:t>
            </a:r>
            <a:r>
              <a:rPr lang="zh-CN" altLang="en-US" dirty="0" smtClean="0"/>
              <a:t>集群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每个集群包含数千个存储节点</a:t>
            </a:r>
            <a:endParaRPr lang="en-US" altLang="zh-CN" dirty="0" smtClean="0"/>
          </a:p>
          <a:p>
            <a:pPr eaLnBrk="1" hangingPunct="1"/>
            <a:r>
              <a:rPr lang="zh-CN" altLang="en-US" dirty="0" smtClean="0"/>
              <a:t>管理着</a:t>
            </a:r>
            <a:r>
              <a:rPr lang="en-US" altLang="zh-CN" dirty="0" smtClean="0"/>
              <a:t>PB(10</a:t>
            </a:r>
            <a:r>
              <a:rPr lang="en-US" altLang="zh-CN" baseline="30000" dirty="0" smtClean="0"/>
              <a:t>15</a:t>
            </a:r>
            <a:r>
              <a:rPr lang="en-US" altLang="zh-CN" dirty="0" smtClean="0"/>
              <a:t>Byte)</a:t>
            </a:r>
            <a:r>
              <a:rPr lang="zh-CN" altLang="en-US" dirty="0" smtClean="0"/>
              <a:t>级的数据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GFS</a:t>
            </a:r>
            <a:r>
              <a:rPr lang="zh-CN" altLang="en-US" dirty="0" smtClean="0"/>
              <a:t>在</a:t>
            </a:r>
            <a:r>
              <a:rPr lang="en-US" altLang="zh-CN" dirty="0" smtClean="0"/>
              <a:t>Google</a:t>
            </a:r>
            <a:r>
              <a:rPr lang="zh-CN" altLang="en-US" dirty="0" smtClean="0"/>
              <a:t>中的部署</a:t>
            </a:r>
            <a:endParaRPr lang="zh-CN" altLang="en-US" dirty="0"/>
          </a:p>
        </p:txBody>
      </p:sp>
      <p:pic>
        <p:nvPicPr>
          <p:cNvPr id="4" name="Picture 3" descr="C:\Documents and Settings\拍拍虫\桌面\google云计算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2976" y="2571744"/>
            <a:ext cx="5524500" cy="267652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" name="Picture 2" descr="C:\Documents and Settings\拍拍虫\桌面\google云计算\200872114274928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57620" y="2857496"/>
            <a:ext cx="4114800" cy="328612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Picture 4" descr="C:\Documents and Settings\拍拍虫\桌面\google云计算\8_091402_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62500" y="1124744"/>
            <a:ext cx="4381500" cy="262890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7" name="矩形 6"/>
          <p:cNvSpPr/>
          <p:nvPr/>
        </p:nvSpPr>
        <p:spPr>
          <a:xfrm>
            <a:off x="971600" y="4869160"/>
            <a:ext cx="7072313" cy="864096"/>
          </a:xfrm>
          <a:prstGeom prst="rect">
            <a:avLst/>
          </a:prstGeom>
          <a:solidFill>
            <a:schemeClr val="bg1">
              <a:alpha val="91000"/>
            </a:schemeClr>
          </a:solidFill>
          <a:ln w="3175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>
                <a:solidFill>
                  <a:schemeClr val="tx1"/>
                </a:solidFill>
              </a:rPr>
              <a:t>巨型、廉价、稳定的数据中心</a:t>
            </a:r>
          </a:p>
        </p:txBody>
      </p:sp>
      <p:sp>
        <p:nvSpPr>
          <p:cNvPr id="8" name="矩形 7"/>
          <p:cNvSpPr/>
          <p:nvPr/>
        </p:nvSpPr>
        <p:spPr>
          <a:xfrm>
            <a:off x="971600" y="5877272"/>
            <a:ext cx="7072313" cy="720081"/>
          </a:xfrm>
          <a:prstGeom prst="rect">
            <a:avLst/>
          </a:prstGeom>
          <a:solidFill>
            <a:schemeClr val="bg1">
              <a:alpha val="91000"/>
            </a:schemeClr>
          </a:solidFill>
          <a:ln w="3175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>
                <a:solidFill>
                  <a:schemeClr val="tx1"/>
                </a:solidFill>
              </a:rPr>
              <a:t>简单的，就是最好的！</a:t>
            </a:r>
          </a:p>
        </p:txBody>
      </p:sp>
    </p:spTree>
    <p:extLst>
      <p:ext uri="{BB962C8B-B14F-4D97-AF65-F5344CB8AC3E}">
        <p14:creationId xmlns="" xmlns:p14="http://schemas.microsoft.com/office/powerpoint/2010/main" val="1263375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大纲</a:t>
            </a:r>
            <a:endParaRPr lang="zh-CN" altLang="en-US"/>
          </a:p>
        </p:txBody>
      </p:sp>
      <p:graphicFrame>
        <p:nvGraphicFramePr>
          <p:cNvPr id="4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2048137495"/>
              </p:ext>
            </p:extLst>
          </p:nvPr>
        </p:nvGraphicFramePr>
        <p:xfrm>
          <a:off x="1259632" y="2132856"/>
          <a:ext cx="6624736" cy="2895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="" xmlns:p14="http://schemas.microsoft.com/office/powerpoint/2010/main" val="3536220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HDFS</a:t>
            </a:r>
            <a:r>
              <a:rPr lang="zh-TW" altLang="en-US" smtClean="0"/>
              <a:t>全名是</a:t>
            </a:r>
            <a:r>
              <a:rPr lang="en-US" altLang="zh-TW" smtClean="0"/>
              <a:t>Hadoop Distributed File System</a:t>
            </a:r>
          </a:p>
          <a:p>
            <a:pPr eaLnBrk="1" hangingPunct="1"/>
            <a:r>
              <a:rPr lang="en-US" altLang="zh-TW" smtClean="0"/>
              <a:t>Hadoop</a:t>
            </a:r>
            <a:r>
              <a:rPr lang="zh-TW" altLang="en-US" smtClean="0"/>
              <a:t>是</a:t>
            </a:r>
            <a:r>
              <a:rPr lang="en-US" altLang="zh-TW" smtClean="0"/>
              <a:t>Apache</a:t>
            </a:r>
            <a:r>
              <a:rPr lang="zh-CN" altLang="en-US" smtClean="0"/>
              <a:t>的一个子计划</a:t>
            </a:r>
            <a:endParaRPr lang="en-US" altLang="zh-TW" smtClean="0"/>
          </a:p>
          <a:p>
            <a:pPr eaLnBrk="1" hangingPunct="1"/>
            <a:r>
              <a:rPr lang="en-US" altLang="zh-TW" smtClean="0"/>
              <a:t>HDFS</a:t>
            </a:r>
            <a:r>
              <a:rPr lang="zh-TW" altLang="en-US" smtClean="0"/>
              <a:t>是</a:t>
            </a:r>
            <a:r>
              <a:rPr lang="en-US" altLang="zh-TW" smtClean="0"/>
              <a:t>Hadoop</a:t>
            </a:r>
            <a:r>
              <a:rPr lang="zh-CN" altLang="en-US" smtClean="0"/>
              <a:t>的一个子计划</a:t>
            </a:r>
            <a:endParaRPr lang="en-US" altLang="zh-TW" smtClean="0"/>
          </a:p>
          <a:p>
            <a:pPr eaLnBrk="1" hangingPunct="1"/>
            <a:r>
              <a:rPr lang="zh-TW" altLang="en-US" smtClean="0"/>
              <a:t>其本身用</a:t>
            </a:r>
            <a:r>
              <a:rPr lang="en-US" altLang="zh-TW" smtClean="0"/>
              <a:t>Java</a:t>
            </a:r>
            <a:r>
              <a:rPr lang="zh-TW" altLang="en-US" smtClean="0"/>
              <a:t>语言撰写</a:t>
            </a:r>
            <a:endParaRPr lang="en-US" altLang="zh-TW" smtClean="0"/>
          </a:p>
          <a:p>
            <a:pPr eaLnBrk="1" hangingPunct="1"/>
            <a:r>
              <a:rPr lang="zh-TW" altLang="en-US" smtClean="0"/>
              <a:t>其程序在</a:t>
            </a:r>
            <a:r>
              <a:rPr lang="en-US" altLang="zh-TW" smtClean="0"/>
              <a:t>Java</a:t>
            </a:r>
            <a:r>
              <a:rPr lang="zh-TW" altLang="en-US" smtClean="0"/>
              <a:t> </a:t>
            </a:r>
            <a:r>
              <a:rPr lang="en-US" altLang="zh-TW" smtClean="0"/>
              <a:t>Virtual Machine(JVM)</a:t>
            </a:r>
            <a:r>
              <a:rPr lang="zh-TW" altLang="en-US" smtClean="0"/>
              <a:t> 上运行</a:t>
            </a:r>
            <a:endParaRPr lang="en-US" altLang="zh-TW" smtClean="0"/>
          </a:p>
          <a:p>
            <a:pPr eaLnBrk="1" hangingPunct="1"/>
            <a:endParaRPr lang="zh-TW" altLang="en-US" smtClean="0"/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>
          <a:xfrm>
            <a:off x="-180528" y="188640"/>
            <a:ext cx="4649688" cy="563562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zh-TW" altLang="en-US" smtClean="0"/>
              <a:t>什么是</a:t>
            </a:r>
            <a:r>
              <a:rPr lang="en-US" altLang="zh-TW" smtClean="0"/>
              <a:t>HDFS</a:t>
            </a:r>
            <a:r>
              <a:rPr lang="zh-TW" altLang="en-US" dirty="0" smtClean="0"/>
              <a:t>？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1918913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软件架构</a:t>
            </a:r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>
          <a:xfrm>
            <a:off x="-252536" y="345281"/>
            <a:ext cx="4083968" cy="563562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TW" smtClean="0"/>
              <a:t>HDFS</a:t>
            </a:r>
            <a:r>
              <a:rPr lang="zh-TW" altLang="en-US" smtClean="0"/>
              <a:t>的架构</a:t>
            </a:r>
            <a:endParaRPr lang="zh-TW" altLang="en-US" dirty="0"/>
          </a:p>
        </p:txBody>
      </p:sp>
      <p:pic>
        <p:nvPicPr>
          <p:cNvPr id="12292" name="圖片 3" descr="HDFS軟體架構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2315912"/>
            <a:ext cx="6718300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5214937" y="1551781"/>
            <a:ext cx="1357312" cy="264318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dirty="0"/>
          </a:p>
        </p:txBody>
      </p:sp>
      <p:sp>
        <p:nvSpPr>
          <p:cNvPr id="11" name="文字方塊 10"/>
          <p:cNvSpPr txBox="1">
            <a:spLocks noChangeArrowheads="1"/>
          </p:cNvSpPr>
          <p:nvPr/>
        </p:nvSpPr>
        <p:spPr bwMode="auto">
          <a:xfrm>
            <a:off x="5286374" y="1694656"/>
            <a:ext cx="11303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9pPr>
          </a:lstStyle>
          <a:p>
            <a:pPr eaLnBrk="1" hangingPunct="1"/>
            <a:r>
              <a:rPr kumimoji="0" lang="en-US" altLang="zh-TW">
                <a:solidFill>
                  <a:srgbClr val="FF0000"/>
                </a:solidFill>
                <a:latin typeface="Lucida Sans Unicode" pitchFamily="34" charset="0"/>
                <a:ea typeface="微軟正黑體" pitchFamily="34" charset="-120"/>
              </a:rPr>
              <a:t>HDFS</a:t>
            </a:r>
          </a:p>
          <a:p>
            <a:pPr eaLnBrk="1" hangingPunct="1"/>
            <a:r>
              <a:rPr kumimoji="0" lang="en-US" altLang="zh-TW">
                <a:solidFill>
                  <a:srgbClr val="FF0000"/>
                </a:solidFill>
                <a:latin typeface="Lucida Sans Unicode" pitchFamily="34" charset="0"/>
                <a:ea typeface="微軟正黑體" pitchFamily="34" charset="-120"/>
              </a:rPr>
              <a:t>Program</a:t>
            </a:r>
            <a:endParaRPr kumimoji="0" lang="zh-TW" altLang="en-US">
              <a:solidFill>
                <a:srgbClr val="FF0000"/>
              </a:solidFill>
              <a:latin typeface="Lucida Sans Unicode" pitchFamily="34" charset="0"/>
              <a:ea typeface="微軟正黑體" pitchFamily="34" charset="-120"/>
            </a:endParaRPr>
          </a:p>
        </p:txBody>
      </p:sp>
      <p:cxnSp>
        <p:nvCxnSpPr>
          <p:cNvPr id="13" name="弧形接點 12"/>
          <p:cNvCxnSpPr/>
          <p:nvPr/>
        </p:nvCxnSpPr>
        <p:spPr>
          <a:xfrm rot="16200000" flipH="1">
            <a:off x="5043487" y="1151731"/>
            <a:ext cx="485775" cy="142875"/>
          </a:xfrm>
          <a:prstGeom prst="curved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弧形接點 33"/>
          <p:cNvCxnSpPr/>
          <p:nvPr/>
        </p:nvCxnSpPr>
        <p:spPr>
          <a:xfrm rot="16200000" flipH="1">
            <a:off x="5543549" y="1151731"/>
            <a:ext cx="485775" cy="142875"/>
          </a:xfrm>
          <a:prstGeom prst="curved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弧形接點 34"/>
          <p:cNvCxnSpPr/>
          <p:nvPr/>
        </p:nvCxnSpPr>
        <p:spPr>
          <a:xfrm rot="16200000" flipH="1">
            <a:off x="6043612" y="1151731"/>
            <a:ext cx="485775" cy="142875"/>
          </a:xfrm>
          <a:prstGeom prst="curved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字方塊 36"/>
          <p:cNvSpPr txBox="1">
            <a:spLocks noChangeArrowheads="1"/>
          </p:cNvSpPr>
          <p:nvPr/>
        </p:nvSpPr>
        <p:spPr bwMode="auto">
          <a:xfrm>
            <a:off x="6500812" y="908843"/>
            <a:ext cx="10287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9pPr>
          </a:lstStyle>
          <a:p>
            <a:pPr eaLnBrk="1" hangingPunct="1"/>
            <a:r>
              <a:rPr kumimoji="0" lang="en-US" altLang="zh-TW">
                <a:solidFill>
                  <a:srgbClr val="FF0000"/>
                </a:solidFill>
                <a:latin typeface="Lucida Sans Unicode" pitchFamily="34" charset="0"/>
                <a:ea typeface="微軟正黑體" pitchFamily="34" charset="-120"/>
              </a:rPr>
              <a:t>HDFS</a:t>
            </a:r>
          </a:p>
          <a:p>
            <a:pPr eaLnBrk="1" hangingPunct="1"/>
            <a:r>
              <a:rPr kumimoji="0" lang="en-US" altLang="zh-TW">
                <a:solidFill>
                  <a:srgbClr val="FF0000"/>
                </a:solidFill>
                <a:latin typeface="Lucida Sans Unicode" pitchFamily="34" charset="0"/>
                <a:ea typeface="微軟正黑體" pitchFamily="34" charset="-120"/>
              </a:rPr>
              <a:t>Process</a:t>
            </a:r>
            <a:endParaRPr kumimoji="0" lang="zh-TW" altLang="en-US">
              <a:solidFill>
                <a:srgbClr val="FF0000"/>
              </a:solidFill>
              <a:latin typeface="Lucida Sans Unicode" pitchFamily="34" charset="0"/>
              <a:ea typeface="微軟正黑體" pitchFamily="34" charset="-12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605685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/>
      <p:bldP spid="3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DFS</a:t>
            </a:r>
            <a:r>
              <a:rPr lang="zh-CN" altLang="en-US" dirty="0" smtClean="0"/>
              <a:t>的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超大文件</a:t>
            </a:r>
            <a:endParaRPr lang="en-US" altLang="zh-CN" dirty="0" smtClean="0"/>
          </a:p>
          <a:p>
            <a:r>
              <a:rPr lang="zh-CN" altLang="en-US" dirty="0" smtClean="0"/>
              <a:t>流式数据访问</a:t>
            </a:r>
            <a:endParaRPr lang="en-US" altLang="zh-CN" dirty="0" smtClean="0"/>
          </a:p>
          <a:p>
            <a:r>
              <a:rPr lang="zh-CN" altLang="en-US" dirty="0" smtClean="0"/>
              <a:t>商用硬件</a:t>
            </a:r>
            <a:endParaRPr lang="en-US" altLang="zh-CN" dirty="0" smtClean="0"/>
          </a:p>
          <a:p>
            <a:r>
              <a:rPr lang="zh-CN" altLang="en-US" dirty="0" smtClean="0"/>
              <a:t>不适合的应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低延迟数据访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大量的小文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多用户写入，任意修改文件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內容版面配置區 1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953000"/>
          </a:xfrm>
        </p:spPr>
        <p:txBody>
          <a:bodyPr/>
          <a:lstStyle/>
          <a:p>
            <a:pPr eaLnBrk="1" hangingPunct="1"/>
            <a:r>
              <a:rPr lang="en-US" altLang="zh-TW" dirty="0" err="1" smtClean="0"/>
              <a:t>Namenode</a:t>
            </a:r>
            <a:endParaRPr lang="en-US" altLang="zh-TW" dirty="0" smtClean="0"/>
          </a:p>
          <a:p>
            <a:pPr lvl="1"/>
            <a:r>
              <a:rPr lang="zh-CN" altLang="en-US" dirty="0" smtClean="0"/>
              <a:t>相当于</a:t>
            </a:r>
            <a:r>
              <a:rPr lang="en-US" altLang="zh-CN" dirty="0" smtClean="0"/>
              <a:t>GFS</a:t>
            </a:r>
            <a:r>
              <a:rPr lang="zh-CN" altLang="en-US" dirty="0" smtClean="0"/>
              <a:t>的</a:t>
            </a:r>
            <a:r>
              <a:rPr lang="en-US" altLang="zh-CN" dirty="0" smtClean="0"/>
              <a:t>Master</a:t>
            </a:r>
            <a:endParaRPr lang="en-US" altLang="zh-TW" dirty="0" smtClean="0"/>
          </a:p>
          <a:p>
            <a:pPr eaLnBrk="1" hangingPunct="1"/>
            <a:r>
              <a:rPr lang="en-US" altLang="zh-TW" dirty="0" smtClean="0"/>
              <a:t>Secondary </a:t>
            </a:r>
            <a:r>
              <a:rPr lang="en-US" altLang="zh-TW" dirty="0" err="1" smtClean="0"/>
              <a:t>Namenode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Namenode</a:t>
            </a:r>
            <a:r>
              <a:rPr lang="zh-CN" altLang="en-US" dirty="0" smtClean="0"/>
              <a:t>的远程实时备份</a:t>
            </a:r>
            <a:endParaRPr lang="en-US" altLang="zh-TW" dirty="0" smtClean="0"/>
          </a:p>
          <a:p>
            <a:pPr eaLnBrk="1" hangingPunct="1"/>
            <a:r>
              <a:rPr lang="en-US" altLang="zh-TW" dirty="0" err="1" smtClean="0"/>
              <a:t>Datanode</a:t>
            </a:r>
            <a:endParaRPr lang="en-US" altLang="zh-TW" dirty="0" smtClean="0"/>
          </a:p>
          <a:p>
            <a:pPr lvl="1"/>
            <a:r>
              <a:rPr lang="zh-CN" altLang="en-US" dirty="0" smtClean="0"/>
              <a:t>相当于</a:t>
            </a:r>
            <a:r>
              <a:rPr lang="en-US" altLang="zh-CN" dirty="0" smtClean="0"/>
              <a:t>GFS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hunk Server</a:t>
            </a:r>
            <a:endParaRPr lang="en-US" altLang="zh-TW" dirty="0" smtClean="0"/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名称节点与数据节点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3238621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/>
              <a:t>示意图</a:t>
            </a:r>
            <a:endParaRPr lang="zh-TW" altLang="en-US"/>
          </a:p>
        </p:txBody>
      </p:sp>
      <p:pic>
        <p:nvPicPr>
          <p:cNvPr id="20484" name="圖片 3" descr="Server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3531" y="4770438"/>
            <a:ext cx="1168400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雲朵形圖說文字 4"/>
          <p:cNvSpPr/>
          <p:nvPr/>
        </p:nvSpPr>
        <p:spPr>
          <a:xfrm>
            <a:off x="535781" y="3130551"/>
            <a:ext cx="4429125" cy="2500312"/>
          </a:xfrm>
          <a:prstGeom prst="cloudCallout">
            <a:avLst>
              <a:gd name="adj1" fmla="val -27337"/>
              <a:gd name="adj2" fmla="val 70584"/>
            </a:avLst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/>
          </a:p>
        </p:txBody>
      </p:sp>
      <p:pic>
        <p:nvPicPr>
          <p:cNvPr id="20486" name="圖片 5" descr="Server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1906" y="2559051"/>
            <a:ext cx="1168400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7" name="圖片 6" descr="Server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1719" y="1987551"/>
            <a:ext cx="1168400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8" name="圖片 7" descr="Server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906" y="3702051"/>
            <a:ext cx="1168400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9" name="圖片 8" descr="Server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969" y="2058988"/>
            <a:ext cx="1168400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0" name="圖片 9" descr="Server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5969" y="4416426"/>
            <a:ext cx="1168400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1" name="圖片 10" descr="Server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0656" y="3273426"/>
            <a:ext cx="1168400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橢圓形圖說文字 11"/>
          <p:cNvSpPr/>
          <p:nvPr/>
        </p:nvSpPr>
        <p:spPr>
          <a:xfrm>
            <a:off x="5393531" y="2844801"/>
            <a:ext cx="1428750" cy="612775"/>
          </a:xfrm>
          <a:prstGeom prst="wedgeEllipseCallou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/>
          </a:p>
        </p:txBody>
      </p:sp>
      <p:sp>
        <p:nvSpPr>
          <p:cNvPr id="13" name="橢圓形圖說文字 12"/>
          <p:cNvSpPr/>
          <p:nvPr/>
        </p:nvSpPr>
        <p:spPr>
          <a:xfrm>
            <a:off x="6679406" y="4130676"/>
            <a:ext cx="1357313" cy="898525"/>
          </a:xfrm>
          <a:prstGeom prst="wedgeEllipseCallout">
            <a:avLst>
              <a:gd name="adj1" fmla="val -67636"/>
              <a:gd name="adj2" fmla="val 66786"/>
            </a:avLst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/>
          </a:p>
        </p:txBody>
      </p:sp>
      <p:sp>
        <p:nvSpPr>
          <p:cNvPr id="15" name="文字方塊 14"/>
          <p:cNvSpPr txBox="1">
            <a:spLocks noChangeArrowheads="1"/>
          </p:cNvSpPr>
          <p:nvPr/>
        </p:nvSpPr>
        <p:spPr bwMode="auto">
          <a:xfrm>
            <a:off x="5464969" y="2987676"/>
            <a:ext cx="13843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9pPr>
          </a:lstStyle>
          <a:p>
            <a:pPr eaLnBrk="1" hangingPunct="1"/>
            <a:r>
              <a:rPr kumimoji="0" lang="en-US" altLang="zh-TW">
                <a:solidFill>
                  <a:srgbClr val="FF0000"/>
                </a:solidFill>
                <a:latin typeface="Lucida Sans Unicode" pitchFamily="34" charset="0"/>
                <a:ea typeface="微軟正黑體" pitchFamily="34" charset="-120"/>
              </a:rPr>
              <a:t>Namenode</a:t>
            </a:r>
            <a:endParaRPr kumimoji="0" lang="zh-TW" altLang="en-US">
              <a:solidFill>
                <a:srgbClr val="FF0000"/>
              </a:solidFill>
              <a:latin typeface="Lucida Sans Unicode" pitchFamily="34" charset="0"/>
              <a:ea typeface="微軟正黑體" pitchFamily="34" charset="-120"/>
            </a:endParaRPr>
          </a:p>
        </p:txBody>
      </p:sp>
      <p:sp>
        <p:nvSpPr>
          <p:cNvPr id="16" name="文字方塊 15"/>
          <p:cNvSpPr txBox="1">
            <a:spLocks noChangeArrowheads="1"/>
          </p:cNvSpPr>
          <p:nvPr/>
        </p:nvSpPr>
        <p:spPr bwMode="auto">
          <a:xfrm>
            <a:off x="6679406" y="4273551"/>
            <a:ext cx="13843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9pPr>
          </a:lstStyle>
          <a:p>
            <a:pPr eaLnBrk="1" hangingPunct="1"/>
            <a:r>
              <a:rPr kumimoji="0" lang="en-US" altLang="zh-TW">
                <a:solidFill>
                  <a:srgbClr val="FF0000"/>
                </a:solidFill>
                <a:latin typeface="Lucida Sans Unicode" pitchFamily="34" charset="0"/>
                <a:ea typeface="微軟正黑體" pitchFamily="34" charset="-120"/>
              </a:rPr>
              <a:t>Secondary</a:t>
            </a:r>
          </a:p>
          <a:p>
            <a:pPr eaLnBrk="1" hangingPunct="1"/>
            <a:r>
              <a:rPr kumimoji="0" lang="en-US" altLang="zh-TW">
                <a:solidFill>
                  <a:srgbClr val="FF0000"/>
                </a:solidFill>
                <a:latin typeface="Lucida Sans Unicode" pitchFamily="34" charset="0"/>
                <a:ea typeface="微軟正黑體" pitchFamily="34" charset="-120"/>
              </a:rPr>
              <a:t>Namenode</a:t>
            </a:r>
            <a:endParaRPr kumimoji="0" lang="zh-TW" altLang="en-US">
              <a:solidFill>
                <a:srgbClr val="FF0000"/>
              </a:solidFill>
              <a:latin typeface="Lucida Sans Unicode" pitchFamily="34" charset="0"/>
              <a:ea typeface="微軟正黑體" pitchFamily="34" charset="-120"/>
            </a:endParaRPr>
          </a:p>
        </p:txBody>
      </p:sp>
      <p:sp>
        <p:nvSpPr>
          <p:cNvPr id="17" name="橢圓形圖說文字 16"/>
          <p:cNvSpPr/>
          <p:nvPr/>
        </p:nvSpPr>
        <p:spPr>
          <a:xfrm>
            <a:off x="1893094" y="3630613"/>
            <a:ext cx="1428750" cy="612775"/>
          </a:xfrm>
          <a:prstGeom prst="wedgeEllipseCallou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/>
          </a:p>
        </p:txBody>
      </p:sp>
      <p:sp>
        <p:nvSpPr>
          <p:cNvPr id="18" name="文字方塊 17"/>
          <p:cNvSpPr txBox="1">
            <a:spLocks noChangeArrowheads="1"/>
          </p:cNvSpPr>
          <p:nvPr/>
        </p:nvSpPr>
        <p:spPr bwMode="auto">
          <a:xfrm>
            <a:off x="1964531" y="3773488"/>
            <a:ext cx="1376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9pPr>
          </a:lstStyle>
          <a:p>
            <a:pPr eaLnBrk="1" hangingPunct="1"/>
            <a:r>
              <a:rPr kumimoji="0" lang="en-US" altLang="zh-TW">
                <a:solidFill>
                  <a:srgbClr val="FF0000"/>
                </a:solidFill>
                <a:latin typeface="Lucida Sans Unicode" pitchFamily="34" charset="0"/>
                <a:ea typeface="微軟正黑體" pitchFamily="34" charset="-120"/>
              </a:rPr>
              <a:t>Datanodes</a:t>
            </a:r>
            <a:endParaRPr kumimoji="0" lang="zh-TW" altLang="en-US">
              <a:solidFill>
                <a:srgbClr val="FF0000"/>
              </a:solidFill>
              <a:latin typeface="Lucida Sans Unicode" pitchFamily="34" charset="0"/>
              <a:ea typeface="微軟正黑體" pitchFamily="34" charset="-120"/>
            </a:endParaRPr>
          </a:p>
        </p:txBody>
      </p:sp>
      <p:cxnSp>
        <p:nvCxnSpPr>
          <p:cNvPr id="25" name="直線單箭頭接點 24"/>
          <p:cNvCxnSpPr/>
          <p:nvPr/>
        </p:nvCxnSpPr>
        <p:spPr>
          <a:xfrm rot="10800000">
            <a:off x="4990306" y="3346451"/>
            <a:ext cx="260350" cy="71437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6" name="直線單箭頭接點 25"/>
          <p:cNvCxnSpPr/>
          <p:nvPr/>
        </p:nvCxnSpPr>
        <p:spPr>
          <a:xfrm rot="10800000">
            <a:off x="3490119" y="2774951"/>
            <a:ext cx="1760537" cy="128587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9" name="直線單箭頭接點 28"/>
          <p:cNvCxnSpPr/>
          <p:nvPr/>
        </p:nvCxnSpPr>
        <p:spPr>
          <a:xfrm rot="10800000" flipV="1">
            <a:off x="3204369" y="4060826"/>
            <a:ext cx="2046287" cy="1143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3" name="直線單箭頭接點 32"/>
          <p:cNvCxnSpPr/>
          <p:nvPr/>
        </p:nvCxnSpPr>
        <p:spPr>
          <a:xfrm rot="10800000">
            <a:off x="1477169" y="3633788"/>
            <a:ext cx="3773487" cy="42703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4" name="直線單箭頭接點 33"/>
          <p:cNvCxnSpPr/>
          <p:nvPr/>
        </p:nvCxnSpPr>
        <p:spPr>
          <a:xfrm rot="10800000" flipV="1">
            <a:off x="1561306" y="4060826"/>
            <a:ext cx="3689350" cy="42862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9" name="直線單箭頭接點 38"/>
          <p:cNvCxnSpPr/>
          <p:nvPr/>
        </p:nvCxnSpPr>
        <p:spPr>
          <a:xfrm rot="10800000" flipH="1" flipV="1">
            <a:off x="5000625" y="4573588"/>
            <a:ext cx="142875" cy="149701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50" name="弧形接點 49"/>
          <p:cNvCxnSpPr/>
          <p:nvPr/>
        </p:nvCxnSpPr>
        <p:spPr>
          <a:xfrm rot="5400000">
            <a:off x="4214813" y="2451894"/>
            <a:ext cx="571500" cy="214313"/>
          </a:xfrm>
          <a:prstGeom prst="curvedConnector3">
            <a:avLst>
              <a:gd name="adj1" fmla="val 50000"/>
            </a:avLst>
          </a:prstGeom>
          <a:ln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弧形接點 53"/>
          <p:cNvCxnSpPr/>
          <p:nvPr/>
        </p:nvCxnSpPr>
        <p:spPr>
          <a:xfrm rot="5400000">
            <a:off x="2357438" y="4309269"/>
            <a:ext cx="571500" cy="214313"/>
          </a:xfrm>
          <a:prstGeom prst="curvedConnector3">
            <a:avLst>
              <a:gd name="adj1" fmla="val 50000"/>
            </a:avLst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5" name="弧形接點 54"/>
          <p:cNvCxnSpPr/>
          <p:nvPr/>
        </p:nvCxnSpPr>
        <p:spPr>
          <a:xfrm rot="5400000">
            <a:off x="4071938" y="2380456"/>
            <a:ext cx="571500" cy="214313"/>
          </a:xfrm>
          <a:prstGeom prst="curvedConnector3">
            <a:avLst>
              <a:gd name="adj1" fmla="val 50000"/>
            </a:avLst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弧形接點 55"/>
          <p:cNvCxnSpPr/>
          <p:nvPr/>
        </p:nvCxnSpPr>
        <p:spPr>
          <a:xfrm rot="5400000">
            <a:off x="2571750" y="1808957"/>
            <a:ext cx="571500" cy="214312"/>
          </a:xfrm>
          <a:prstGeom prst="curvedConnector3">
            <a:avLst>
              <a:gd name="adj1" fmla="val 50000"/>
            </a:avLst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弧形接點 56"/>
          <p:cNvCxnSpPr/>
          <p:nvPr/>
        </p:nvCxnSpPr>
        <p:spPr>
          <a:xfrm rot="5400000">
            <a:off x="428625" y="3594895"/>
            <a:ext cx="571500" cy="214312"/>
          </a:xfrm>
          <a:prstGeom prst="curvedConnector3">
            <a:avLst>
              <a:gd name="adj1" fmla="val 50000"/>
            </a:avLst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弧形接點 57"/>
          <p:cNvCxnSpPr/>
          <p:nvPr/>
        </p:nvCxnSpPr>
        <p:spPr>
          <a:xfrm rot="5400000">
            <a:off x="1143000" y="1808957"/>
            <a:ext cx="571500" cy="214312"/>
          </a:xfrm>
          <a:prstGeom prst="curvedConnector3">
            <a:avLst>
              <a:gd name="adj1" fmla="val 50000"/>
            </a:avLst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弧形接點 58"/>
          <p:cNvCxnSpPr/>
          <p:nvPr/>
        </p:nvCxnSpPr>
        <p:spPr>
          <a:xfrm rot="5400000">
            <a:off x="5572125" y="2951957"/>
            <a:ext cx="571500" cy="214312"/>
          </a:xfrm>
          <a:prstGeom prst="curvedConnector3">
            <a:avLst>
              <a:gd name="adj1" fmla="val 50000"/>
            </a:avLst>
          </a:prstGeom>
          <a:ln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60" name="弧形接點 59"/>
          <p:cNvCxnSpPr/>
          <p:nvPr/>
        </p:nvCxnSpPr>
        <p:spPr>
          <a:xfrm rot="5400000">
            <a:off x="2428875" y="4380707"/>
            <a:ext cx="571500" cy="214312"/>
          </a:xfrm>
          <a:prstGeom prst="curvedConnector3">
            <a:avLst>
              <a:gd name="adj1" fmla="val 50000"/>
            </a:avLst>
          </a:prstGeom>
          <a:ln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弧形接點 60"/>
          <p:cNvCxnSpPr/>
          <p:nvPr/>
        </p:nvCxnSpPr>
        <p:spPr>
          <a:xfrm rot="5400000">
            <a:off x="500063" y="3666331"/>
            <a:ext cx="571500" cy="214313"/>
          </a:xfrm>
          <a:prstGeom prst="curvedConnector3">
            <a:avLst>
              <a:gd name="adj1" fmla="val 50000"/>
            </a:avLst>
          </a:prstGeom>
          <a:ln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弧形接點 61"/>
          <p:cNvCxnSpPr/>
          <p:nvPr/>
        </p:nvCxnSpPr>
        <p:spPr>
          <a:xfrm rot="5400000">
            <a:off x="1285875" y="1808957"/>
            <a:ext cx="571500" cy="214312"/>
          </a:xfrm>
          <a:prstGeom prst="curvedConnector3">
            <a:avLst>
              <a:gd name="adj1" fmla="val 50000"/>
            </a:avLst>
          </a:prstGeom>
          <a:ln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弧形接點 62"/>
          <p:cNvCxnSpPr/>
          <p:nvPr/>
        </p:nvCxnSpPr>
        <p:spPr>
          <a:xfrm rot="5400000">
            <a:off x="2714625" y="1808957"/>
            <a:ext cx="571500" cy="214312"/>
          </a:xfrm>
          <a:prstGeom prst="curvedConnector3">
            <a:avLst>
              <a:gd name="adj1" fmla="val 50000"/>
            </a:avLst>
          </a:prstGeom>
          <a:ln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弧形接點 63"/>
          <p:cNvCxnSpPr/>
          <p:nvPr/>
        </p:nvCxnSpPr>
        <p:spPr>
          <a:xfrm rot="5400000">
            <a:off x="5857875" y="3166270"/>
            <a:ext cx="571500" cy="214312"/>
          </a:xfrm>
          <a:prstGeom prst="curvedConnector3">
            <a:avLst>
              <a:gd name="adj1" fmla="val 50000"/>
            </a:avLst>
          </a:prstGeom>
          <a:ln>
            <a:solidFill>
              <a:srgbClr val="00B0F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65" name="弧形接點 64"/>
          <p:cNvCxnSpPr/>
          <p:nvPr/>
        </p:nvCxnSpPr>
        <p:spPr>
          <a:xfrm rot="5400000">
            <a:off x="6786563" y="2523331"/>
            <a:ext cx="571500" cy="214313"/>
          </a:xfrm>
          <a:prstGeom prst="curvedConnector3">
            <a:avLst>
              <a:gd name="adj1" fmla="val 50000"/>
            </a:avLst>
          </a:prstGeom>
          <a:ln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72" name="弧形接點 71"/>
          <p:cNvCxnSpPr/>
          <p:nvPr/>
        </p:nvCxnSpPr>
        <p:spPr>
          <a:xfrm rot="5400000">
            <a:off x="4786313" y="1166019"/>
            <a:ext cx="571500" cy="214313"/>
          </a:xfrm>
          <a:prstGeom prst="curvedConnector3">
            <a:avLst>
              <a:gd name="adj1" fmla="val 50000"/>
            </a:avLst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518" name="文字方塊 73"/>
          <p:cNvSpPr txBox="1">
            <a:spLocks noChangeArrowheads="1"/>
          </p:cNvSpPr>
          <p:nvPr/>
        </p:nvSpPr>
        <p:spPr bwMode="auto">
          <a:xfrm>
            <a:off x="5250656" y="1773238"/>
            <a:ext cx="1411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9pPr>
          </a:lstStyle>
          <a:p>
            <a:pPr eaLnBrk="1" hangingPunct="1"/>
            <a:r>
              <a:rPr kumimoji="0" lang="en-US" altLang="zh-TW">
                <a:solidFill>
                  <a:srgbClr val="002060"/>
                </a:solidFill>
                <a:latin typeface="Lucida Sans Unicode" pitchFamily="34" charset="0"/>
                <a:ea typeface="微軟正黑體" pitchFamily="34" charset="-120"/>
              </a:rPr>
              <a:t>NameNode</a:t>
            </a:r>
            <a:endParaRPr kumimoji="0" lang="zh-TW" altLang="en-US">
              <a:solidFill>
                <a:srgbClr val="002060"/>
              </a:solidFill>
              <a:latin typeface="Lucida Sans Unicode" pitchFamily="34" charset="0"/>
              <a:ea typeface="微軟正黑體" pitchFamily="34" charset="-120"/>
            </a:endParaRPr>
          </a:p>
        </p:txBody>
      </p:sp>
      <p:sp>
        <p:nvSpPr>
          <p:cNvPr id="20519" name="文字方塊 74"/>
          <p:cNvSpPr txBox="1">
            <a:spLocks noChangeArrowheads="1"/>
          </p:cNvSpPr>
          <p:nvPr/>
        </p:nvSpPr>
        <p:spPr bwMode="auto">
          <a:xfrm>
            <a:off x="7322344" y="2344738"/>
            <a:ext cx="14112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9pPr>
          </a:lstStyle>
          <a:p>
            <a:pPr eaLnBrk="1" hangingPunct="1"/>
            <a:r>
              <a:rPr kumimoji="0" lang="en-US" altLang="zh-TW">
                <a:solidFill>
                  <a:srgbClr val="002060"/>
                </a:solidFill>
                <a:latin typeface="Lucida Sans Unicode" pitchFamily="34" charset="0"/>
                <a:ea typeface="微軟正黑體" pitchFamily="34" charset="-120"/>
              </a:rPr>
              <a:t>Secondary</a:t>
            </a:r>
          </a:p>
          <a:p>
            <a:pPr eaLnBrk="1" hangingPunct="1"/>
            <a:r>
              <a:rPr kumimoji="0" lang="en-US" altLang="zh-TW">
                <a:solidFill>
                  <a:srgbClr val="002060"/>
                </a:solidFill>
                <a:latin typeface="Lucida Sans Unicode" pitchFamily="34" charset="0"/>
                <a:ea typeface="微軟正黑體" pitchFamily="34" charset="-120"/>
              </a:rPr>
              <a:t>NameNode</a:t>
            </a:r>
            <a:endParaRPr kumimoji="0" lang="zh-TW" altLang="en-US">
              <a:solidFill>
                <a:srgbClr val="002060"/>
              </a:solidFill>
              <a:latin typeface="Lucida Sans Unicode" pitchFamily="34" charset="0"/>
              <a:ea typeface="微軟正黑體" pitchFamily="34" charset="-120"/>
            </a:endParaRPr>
          </a:p>
        </p:txBody>
      </p:sp>
      <p:sp>
        <p:nvSpPr>
          <p:cNvPr id="20520" name="文字方塊 75"/>
          <p:cNvSpPr txBox="1">
            <a:spLocks noChangeArrowheads="1"/>
          </p:cNvSpPr>
          <p:nvPr/>
        </p:nvSpPr>
        <p:spPr bwMode="auto">
          <a:xfrm>
            <a:off x="7322344" y="1773238"/>
            <a:ext cx="1389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9pPr>
          </a:lstStyle>
          <a:p>
            <a:pPr eaLnBrk="1" hangingPunct="1"/>
            <a:r>
              <a:rPr kumimoji="0" lang="en-US" altLang="zh-TW">
                <a:solidFill>
                  <a:srgbClr val="002060"/>
                </a:solidFill>
                <a:latin typeface="Lucida Sans Unicode" pitchFamily="34" charset="0"/>
                <a:ea typeface="微軟正黑體" pitchFamily="34" charset="-120"/>
              </a:rPr>
              <a:t>JobTracker</a:t>
            </a:r>
            <a:endParaRPr kumimoji="0" lang="zh-TW" altLang="en-US">
              <a:solidFill>
                <a:srgbClr val="002060"/>
              </a:solidFill>
              <a:latin typeface="Lucida Sans Unicode" pitchFamily="34" charset="0"/>
              <a:ea typeface="微軟正黑體" pitchFamily="34" charset="-120"/>
            </a:endParaRPr>
          </a:p>
        </p:txBody>
      </p:sp>
      <p:sp>
        <p:nvSpPr>
          <p:cNvPr id="20521" name="文字方塊 76"/>
          <p:cNvSpPr txBox="1">
            <a:spLocks noChangeArrowheads="1"/>
          </p:cNvSpPr>
          <p:nvPr/>
        </p:nvSpPr>
        <p:spPr bwMode="auto">
          <a:xfrm>
            <a:off x="7250906" y="1130301"/>
            <a:ext cx="15557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9pPr>
          </a:lstStyle>
          <a:p>
            <a:pPr eaLnBrk="1" hangingPunct="1"/>
            <a:r>
              <a:rPr kumimoji="0" lang="en-US" altLang="zh-TW">
                <a:solidFill>
                  <a:srgbClr val="002060"/>
                </a:solidFill>
                <a:latin typeface="Lucida Sans Unicode" pitchFamily="34" charset="0"/>
                <a:ea typeface="微軟正黑體" pitchFamily="34" charset="-120"/>
              </a:rPr>
              <a:t>TaskTracker</a:t>
            </a:r>
            <a:endParaRPr kumimoji="0" lang="zh-TW" altLang="en-US">
              <a:solidFill>
                <a:srgbClr val="002060"/>
              </a:solidFill>
              <a:latin typeface="Lucida Sans Unicode" pitchFamily="34" charset="0"/>
              <a:ea typeface="微軟正黑體" pitchFamily="34" charset="-120"/>
            </a:endParaRPr>
          </a:p>
        </p:txBody>
      </p:sp>
      <p:sp>
        <p:nvSpPr>
          <p:cNvPr id="20522" name="文字方塊 77"/>
          <p:cNvSpPr txBox="1">
            <a:spLocks noChangeArrowheads="1"/>
          </p:cNvSpPr>
          <p:nvPr/>
        </p:nvSpPr>
        <p:spPr bwMode="auto">
          <a:xfrm>
            <a:off x="5322094" y="1130301"/>
            <a:ext cx="1285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9pPr>
          </a:lstStyle>
          <a:p>
            <a:pPr eaLnBrk="1" hangingPunct="1"/>
            <a:r>
              <a:rPr kumimoji="0" lang="en-US" altLang="zh-TW">
                <a:solidFill>
                  <a:srgbClr val="002060"/>
                </a:solidFill>
                <a:latin typeface="Lucida Sans Unicode" pitchFamily="34" charset="0"/>
                <a:ea typeface="微軟正黑體" pitchFamily="34" charset="-120"/>
              </a:rPr>
              <a:t>DataNode</a:t>
            </a:r>
            <a:endParaRPr kumimoji="0" lang="zh-TW" altLang="en-US">
              <a:solidFill>
                <a:srgbClr val="002060"/>
              </a:solidFill>
              <a:latin typeface="Lucida Sans Unicode" pitchFamily="34" charset="0"/>
              <a:ea typeface="微軟正黑體" pitchFamily="34" charset="-120"/>
            </a:endParaRPr>
          </a:p>
        </p:txBody>
      </p:sp>
      <p:cxnSp>
        <p:nvCxnSpPr>
          <p:cNvPr id="79" name="弧形接點 78"/>
          <p:cNvCxnSpPr/>
          <p:nvPr/>
        </p:nvCxnSpPr>
        <p:spPr>
          <a:xfrm rot="5400000">
            <a:off x="6715125" y="1166020"/>
            <a:ext cx="571500" cy="214312"/>
          </a:xfrm>
          <a:prstGeom prst="curvedConnector3">
            <a:avLst>
              <a:gd name="adj1" fmla="val 50000"/>
            </a:avLst>
          </a:prstGeom>
          <a:ln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弧形接點 80"/>
          <p:cNvCxnSpPr/>
          <p:nvPr/>
        </p:nvCxnSpPr>
        <p:spPr>
          <a:xfrm rot="5400000">
            <a:off x="4714875" y="1808957"/>
            <a:ext cx="571500" cy="214312"/>
          </a:xfrm>
          <a:prstGeom prst="curvedConnector3">
            <a:avLst>
              <a:gd name="adj1" fmla="val 50000"/>
            </a:avLst>
          </a:prstGeom>
          <a:ln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82" name="弧形接點 81"/>
          <p:cNvCxnSpPr/>
          <p:nvPr/>
        </p:nvCxnSpPr>
        <p:spPr>
          <a:xfrm rot="5400000">
            <a:off x="6715125" y="1808957"/>
            <a:ext cx="571500" cy="214312"/>
          </a:xfrm>
          <a:prstGeom prst="curvedConnector3">
            <a:avLst>
              <a:gd name="adj1" fmla="val 50000"/>
            </a:avLst>
          </a:prstGeom>
          <a:ln>
            <a:solidFill>
              <a:srgbClr val="00B0F0"/>
            </a:solidFill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83" name="直線單箭頭接點 82"/>
          <p:cNvCxnSpPr/>
          <p:nvPr/>
        </p:nvCxnSpPr>
        <p:spPr>
          <a:xfrm>
            <a:off x="6750844" y="3630613"/>
            <a:ext cx="1096962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0527" name="文字方塊 84"/>
          <p:cNvSpPr txBox="1">
            <a:spLocks noChangeArrowheads="1"/>
          </p:cNvSpPr>
          <p:nvPr/>
        </p:nvSpPr>
        <p:spPr bwMode="auto">
          <a:xfrm>
            <a:off x="7965281" y="3487738"/>
            <a:ext cx="619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PMingLiU" pitchFamily="18" charset="-120"/>
              </a:defRPr>
            </a:lvl9pPr>
          </a:lstStyle>
          <a:p>
            <a:pPr eaLnBrk="1" hangingPunct="1"/>
            <a:r>
              <a:rPr kumimoji="0" lang="en-US" altLang="zh-TW">
                <a:solidFill>
                  <a:srgbClr val="002060"/>
                </a:solidFill>
                <a:latin typeface="Lucida Sans Unicode" pitchFamily="34" charset="0"/>
                <a:ea typeface="微軟正黑體" pitchFamily="34" charset="-120"/>
              </a:rPr>
              <a:t>RPC</a:t>
            </a:r>
            <a:endParaRPr kumimoji="0" lang="zh-TW" altLang="en-US">
              <a:solidFill>
                <a:srgbClr val="002060"/>
              </a:solidFill>
              <a:latin typeface="Lucida Sans Unicode" pitchFamily="34" charset="0"/>
              <a:ea typeface="微軟正黑體" pitchFamily="34" charset="-120"/>
            </a:endParaRPr>
          </a:p>
        </p:txBody>
      </p:sp>
      <p:cxnSp>
        <p:nvCxnSpPr>
          <p:cNvPr id="86" name="弧形接點 85"/>
          <p:cNvCxnSpPr/>
          <p:nvPr/>
        </p:nvCxnSpPr>
        <p:spPr>
          <a:xfrm rot="5400000">
            <a:off x="5929313" y="4809331"/>
            <a:ext cx="571500" cy="214313"/>
          </a:xfrm>
          <a:prstGeom prst="curvedConnector3">
            <a:avLst>
              <a:gd name="adj1" fmla="val 50000"/>
            </a:avLst>
          </a:prstGeom>
          <a:ln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88033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/>
      <p:bldP spid="16" grpId="0"/>
      <p:bldP spid="17" grpId="0" animBg="1"/>
      <p:bldP spid="1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latin typeface="Garamond" pitchFamily="18" charset="0"/>
              </a:rPr>
              <a:t>心跳机制</a:t>
            </a:r>
            <a:endParaRPr lang="zh-CN" altLang="en-US" dirty="0" smtClean="0"/>
          </a:p>
        </p:txBody>
      </p:sp>
      <p:sp>
        <p:nvSpPr>
          <p:cNvPr id="25606" name="矩形 13"/>
          <p:cNvSpPr>
            <a:spLocks noChangeArrowheads="1"/>
          </p:cNvSpPr>
          <p:nvPr/>
        </p:nvSpPr>
        <p:spPr bwMode="auto">
          <a:xfrm>
            <a:off x="1258888" y="1844824"/>
            <a:ext cx="1728787" cy="122396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07" name="矩形 14"/>
          <p:cNvSpPr>
            <a:spLocks noChangeArrowheads="1"/>
          </p:cNvSpPr>
          <p:nvPr/>
        </p:nvSpPr>
        <p:spPr bwMode="auto">
          <a:xfrm>
            <a:off x="5435600" y="1844824"/>
            <a:ext cx="1728788" cy="1223963"/>
          </a:xfrm>
          <a:prstGeom prst="rect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08" name="TextBox 15"/>
          <p:cNvSpPr txBox="1">
            <a:spLocks noChangeArrowheads="1"/>
          </p:cNvSpPr>
          <p:nvPr/>
        </p:nvSpPr>
        <p:spPr bwMode="auto">
          <a:xfrm>
            <a:off x="1403350" y="2236937"/>
            <a:ext cx="14398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>
                <a:solidFill>
                  <a:schemeClr val="accent1"/>
                </a:solidFill>
              </a:rPr>
              <a:t>DataNode</a:t>
            </a:r>
            <a:endParaRPr lang="zh-CN" altLang="en-US" sz="2000" b="1">
              <a:solidFill>
                <a:schemeClr val="accent1"/>
              </a:solidFill>
            </a:endParaRPr>
          </a:p>
        </p:txBody>
      </p:sp>
      <p:sp>
        <p:nvSpPr>
          <p:cNvPr id="25609" name="TextBox 16"/>
          <p:cNvSpPr txBox="1">
            <a:spLocks noChangeArrowheads="1"/>
          </p:cNvSpPr>
          <p:nvPr/>
        </p:nvSpPr>
        <p:spPr bwMode="auto">
          <a:xfrm>
            <a:off x="5508625" y="2276624"/>
            <a:ext cx="15843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>
                <a:solidFill>
                  <a:schemeClr val="accent1"/>
                </a:solidFill>
              </a:rPr>
              <a:t>NameNode</a:t>
            </a:r>
            <a:endParaRPr lang="zh-CN" altLang="en-US" sz="2000" b="1">
              <a:solidFill>
                <a:schemeClr val="accent1"/>
              </a:solidFill>
            </a:endParaRPr>
          </a:p>
        </p:txBody>
      </p:sp>
      <p:cxnSp>
        <p:nvCxnSpPr>
          <p:cNvPr id="25610" name="直接箭头连接符 18"/>
          <p:cNvCxnSpPr>
            <a:cxnSpLocks noChangeShapeType="1"/>
          </p:cNvCxnSpPr>
          <p:nvPr/>
        </p:nvCxnSpPr>
        <p:spPr bwMode="auto">
          <a:xfrm>
            <a:off x="3132138" y="2421087"/>
            <a:ext cx="2160587" cy="1587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25611" name="TextBox 19"/>
          <p:cNvSpPr txBox="1">
            <a:spLocks noChangeArrowheads="1"/>
          </p:cNvSpPr>
          <p:nvPr/>
        </p:nvSpPr>
        <p:spPr bwMode="auto">
          <a:xfrm>
            <a:off x="3492500" y="2051199"/>
            <a:ext cx="1295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b="1">
                <a:solidFill>
                  <a:srgbClr val="FF0000"/>
                </a:solidFill>
              </a:rPr>
              <a:t>周期信息</a:t>
            </a:r>
          </a:p>
        </p:txBody>
      </p:sp>
      <p:sp>
        <p:nvSpPr>
          <p:cNvPr id="21" name="内容占位符 2"/>
          <p:cNvSpPr txBox="1">
            <a:spLocks/>
          </p:cNvSpPr>
          <p:nvPr/>
        </p:nvSpPr>
        <p:spPr bwMode="auto">
          <a:xfrm>
            <a:off x="827584" y="3716536"/>
            <a:ext cx="3815903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14350" indent="-514350" algn="l" eaLnBrk="0" hangingPunct="0">
              <a:spcBef>
                <a:spcPct val="20000"/>
              </a:spcBef>
              <a:buClr>
                <a:srgbClr val="0033CC"/>
              </a:buClr>
              <a:buFont typeface="Wingdings" pitchFamily="2" charset="2"/>
              <a:buAutoNum type="arabicPeriod"/>
              <a:defRPr/>
            </a:pPr>
            <a:r>
              <a:rPr lang="en-US" altLang="zh-CN" sz="2800" b="1" kern="0" dirty="0">
                <a:solidFill>
                  <a:schemeClr val="accent1"/>
                </a:solidFill>
                <a:latin typeface="+mn-lt"/>
                <a:ea typeface="+mn-ea"/>
              </a:rPr>
              <a:t>I’m  alive !</a:t>
            </a:r>
          </a:p>
          <a:p>
            <a:pPr marL="514350" indent="-514350" algn="l" eaLnBrk="0" hangingPunct="0">
              <a:spcBef>
                <a:spcPct val="20000"/>
              </a:spcBef>
              <a:buClr>
                <a:srgbClr val="0033CC"/>
              </a:buClr>
              <a:buFont typeface="Wingdings" pitchFamily="2" charset="2"/>
              <a:buAutoNum type="arabicPeriod"/>
              <a:defRPr/>
            </a:pPr>
            <a:r>
              <a:rPr lang="en-US" altLang="zh-CN" sz="2800" b="1" kern="0" dirty="0">
                <a:solidFill>
                  <a:schemeClr val="accent1"/>
                </a:solidFill>
                <a:latin typeface="+mn-lt"/>
                <a:ea typeface="+mn-ea"/>
              </a:rPr>
              <a:t>Blocks table</a:t>
            </a:r>
          </a:p>
        </p:txBody>
      </p:sp>
      <p:sp>
        <p:nvSpPr>
          <p:cNvPr id="25613" name="椭圆形标注 21"/>
          <p:cNvSpPr>
            <a:spLocks noChangeArrowheads="1"/>
          </p:cNvSpPr>
          <p:nvPr/>
        </p:nvSpPr>
        <p:spPr bwMode="auto">
          <a:xfrm>
            <a:off x="827584" y="3284984"/>
            <a:ext cx="3167062" cy="1728788"/>
          </a:xfrm>
          <a:prstGeom prst="wedgeEllipseCallout">
            <a:avLst>
              <a:gd name="adj1" fmla="val 55352"/>
              <a:gd name="adj2" fmla="val -102769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DFS</a:t>
            </a:r>
            <a:r>
              <a:rPr lang="zh-CN" altLang="en-US" dirty="0" smtClean="0"/>
              <a:t>基本架构</a:t>
            </a:r>
            <a:endParaRPr lang="zh-CN" altLang="en-US" dirty="0"/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412776"/>
            <a:ext cx="7839075" cy="4724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2746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从</a:t>
            </a:r>
            <a:r>
              <a:rPr lang="en-US" altLang="zh-CN" dirty="0" smtClean="0"/>
              <a:t>HDFS </a:t>
            </a:r>
            <a:r>
              <a:rPr lang="zh-CN" altLang="en-US" dirty="0" smtClean="0"/>
              <a:t>读数据过程</a:t>
            </a:r>
            <a:endParaRPr lang="en-US" altLang="zh-CN" dirty="0" smtClean="0"/>
          </a:p>
        </p:txBody>
      </p:sp>
      <p:pic>
        <p:nvPicPr>
          <p:cNvPr id="276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124744"/>
            <a:ext cx="7848600" cy="45370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7655" name="TextBox 17"/>
          <p:cNvSpPr txBox="1">
            <a:spLocks noChangeArrowheads="1"/>
          </p:cNvSpPr>
          <p:nvPr/>
        </p:nvSpPr>
        <p:spPr bwMode="auto">
          <a:xfrm>
            <a:off x="1475656" y="4437112"/>
            <a:ext cx="12239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数据校验？</a:t>
            </a:r>
          </a:p>
        </p:txBody>
      </p:sp>
      <p:sp>
        <p:nvSpPr>
          <p:cNvPr id="27656" name="椭圆形标注 22"/>
          <p:cNvSpPr>
            <a:spLocks noChangeArrowheads="1"/>
          </p:cNvSpPr>
          <p:nvPr/>
        </p:nvSpPr>
        <p:spPr bwMode="auto">
          <a:xfrm>
            <a:off x="1259632" y="4221088"/>
            <a:ext cx="1657350" cy="647700"/>
          </a:xfrm>
          <a:prstGeom prst="wedgeEllipseCallout">
            <a:avLst>
              <a:gd name="adj1" fmla="val 83782"/>
              <a:gd name="adj2" fmla="val -97454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什么是文件系统？</a:t>
            </a:r>
            <a:endParaRPr lang="en-US" altLang="zh-CN" smtClean="0"/>
          </a:p>
          <a:p>
            <a:pPr lvl="1" eaLnBrk="1" hangingPunct="1"/>
            <a:r>
              <a:rPr lang="en-US" altLang="zh-CN" smtClean="0"/>
              <a:t>FAT,</a:t>
            </a:r>
            <a:r>
              <a:rPr lang="zh-CN" altLang="en-US" smtClean="0"/>
              <a:t> </a:t>
            </a:r>
            <a:r>
              <a:rPr lang="en-US" altLang="zh-CN" smtClean="0"/>
              <a:t>FAT32,</a:t>
            </a:r>
            <a:r>
              <a:rPr lang="zh-CN" altLang="en-US" smtClean="0"/>
              <a:t> </a:t>
            </a:r>
            <a:r>
              <a:rPr lang="en-US" altLang="zh-CN" smtClean="0"/>
              <a:t>NTFS,</a:t>
            </a:r>
            <a:r>
              <a:rPr lang="zh-CN" altLang="en-US" smtClean="0"/>
              <a:t> </a:t>
            </a:r>
            <a:r>
              <a:rPr lang="en-US" altLang="zh-CN" smtClean="0"/>
              <a:t>EXT,</a:t>
            </a:r>
            <a:r>
              <a:rPr lang="zh-CN" altLang="en-US" smtClean="0"/>
              <a:t> </a:t>
            </a:r>
            <a:r>
              <a:rPr lang="en-US" altLang="zh-CN" smtClean="0"/>
              <a:t>……</a:t>
            </a:r>
          </a:p>
          <a:p>
            <a:pPr lvl="1" eaLnBrk="1" hangingPunct="1"/>
            <a:r>
              <a:rPr lang="zh-CN" altLang="en-US" smtClean="0"/>
              <a:t>用于持久地存储数据的系统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通常覆盖在底层的物理存储介质上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硬盘、</a:t>
            </a:r>
            <a:r>
              <a:rPr lang="en-US" altLang="zh-CN" smtClean="0"/>
              <a:t>CD</a:t>
            </a:r>
            <a:r>
              <a:rPr lang="zh-CN" altLang="en-US" smtClean="0"/>
              <a:t>、磁带等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数据组织的基本单元：文件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具有文件名（</a:t>
            </a:r>
            <a:r>
              <a:rPr lang="en-US" altLang="zh-CN" smtClean="0"/>
              <a:t>1.txt</a:t>
            </a:r>
            <a:r>
              <a:rPr lang="zh-CN" altLang="en-US" smtClean="0"/>
              <a:t>）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通常支持层次化嵌套（目录结构）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文件系统基础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699619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页脚占位符 3"/>
          <p:cNvSpPr>
            <a:spLocks noGrp="1"/>
          </p:cNvSpPr>
          <p:nvPr>
            <p:ph type="ftr" sz="quarter" idx="4294967295"/>
          </p:nvPr>
        </p:nvSpPr>
        <p:spPr>
          <a:xfrm>
            <a:off x="1763713" y="6537325"/>
            <a:ext cx="7380287" cy="320675"/>
          </a:xfrm>
          <a:prstGeom prst="rect">
            <a:avLst/>
          </a:prstGeom>
          <a:noFill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 </a:t>
            </a:r>
            <a:r>
              <a:rPr lang="zh-CN" altLang="en-US" i="0" smtClean="0">
                <a:ea typeface="宋体" charset="-122"/>
              </a:rPr>
              <a:t> </a:t>
            </a:r>
            <a:r>
              <a:rPr lang="en-US" altLang="zh-CN" i="0" smtClean="0">
                <a:ea typeface="宋体" charset="-122"/>
              </a:rPr>
              <a:t>Tianjin University</a:t>
            </a:r>
            <a:endParaRPr lang="en-US" altLang="zh-CN" smtClean="0">
              <a:ea typeface="宋体" charset="-122"/>
            </a:endParaRPr>
          </a:p>
        </p:txBody>
      </p:sp>
      <p:sp>
        <p:nvSpPr>
          <p:cNvPr id="28676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0" y="6537325"/>
            <a:ext cx="2133600" cy="320675"/>
          </a:xfrm>
          <a:prstGeom prst="rect">
            <a:avLst/>
          </a:prstGeom>
          <a:noFill/>
        </p:spPr>
        <p:txBody>
          <a:bodyPr/>
          <a:lstStyle/>
          <a:p>
            <a:fld id="{81BD6151-B174-4378-BE5A-2BC8244C856E}" type="slidenum">
              <a:rPr lang="zh-CN" altLang="en-US" smtClean="0">
                <a:ea typeface="宋体" charset="-122"/>
              </a:rPr>
              <a:pPr/>
              <a:t>40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HDFS</a:t>
            </a:r>
            <a:r>
              <a:rPr lang="zh-CN" altLang="en-US" dirty="0" smtClean="0"/>
              <a:t>的网络距离</a:t>
            </a:r>
          </a:p>
        </p:txBody>
      </p:sp>
      <p:pic>
        <p:nvPicPr>
          <p:cNvPr id="286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188" y="1700213"/>
            <a:ext cx="7851775" cy="4656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向</a:t>
            </a:r>
            <a:r>
              <a:rPr lang="en-US" altLang="zh-CN" dirty="0" smtClean="0"/>
              <a:t>HDFS </a:t>
            </a:r>
            <a:r>
              <a:rPr lang="zh-CN" altLang="en-US" dirty="0" smtClean="0"/>
              <a:t>写数据过程</a:t>
            </a:r>
            <a:endParaRPr lang="en-US" altLang="zh-CN" dirty="0" smtClean="0"/>
          </a:p>
        </p:txBody>
      </p:sp>
      <p:pic>
        <p:nvPicPr>
          <p:cNvPr id="266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124744"/>
            <a:ext cx="8323262" cy="48847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DFS</a:t>
            </a:r>
            <a:r>
              <a:rPr lang="zh-CN" altLang="en-US" dirty="0" smtClean="0"/>
              <a:t>的副本放置</a:t>
            </a:r>
            <a:endParaRPr lang="zh-CN" alt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1052736"/>
            <a:ext cx="4125813" cy="4548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5724128" y="1556792"/>
            <a:ext cx="172819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稳定性</a:t>
            </a:r>
            <a:endParaRPr lang="en-US" altLang="zh-CN" sz="2800" dirty="0" smtClean="0"/>
          </a:p>
          <a:p>
            <a:r>
              <a:rPr lang="zh-CN" altLang="en-US" sz="2800" dirty="0" smtClean="0"/>
              <a:t>写入带宽</a:t>
            </a:r>
            <a:endParaRPr lang="en-US" altLang="zh-CN" sz="2800" dirty="0" smtClean="0"/>
          </a:p>
          <a:p>
            <a:r>
              <a:rPr lang="zh-CN" altLang="en-US" sz="2800" dirty="0" smtClean="0"/>
              <a:t>读取性能</a:t>
            </a:r>
            <a:endParaRPr lang="en-US" altLang="zh-CN" sz="2800" dirty="0" smtClean="0"/>
          </a:p>
          <a:p>
            <a:r>
              <a:rPr lang="zh-CN" altLang="en-US" sz="2800" dirty="0" smtClean="0"/>
              <a:t>块分布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大纲</a:t>
            </a:r>
            <a:endParaRPr lang="zh-CN" altLang="en-US"/>
          </a:p>
        </p:txBody>
      </p:sp>
      <p:graphicFrame>
        <p:nvGraphicFramePr>
          <p:cNvPr id="4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2048137495"/>
              </p:ext>
            </p:extLst>
          </p:nvPr>
        </p:nvGraphicFramePr>
        <p:xfrm>
          <a:off x="1259632" y="2132856"/>
          <a:ext cx="6624736" cy="2895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="" xmlns:p14="http://schemas.microsoft.com/office/powerpoint/2010/main" val="3536220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ig</a:t>
            </a:r>
            <a:r>
              <a:rPr lang="zh-CN" altLang="en-US" dirty="0" smtClean="0"/>
              <a:t>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7931224" cy="4953000"/>
          </a:xfrm>
        </p:spPr>
        <p:txBody>
          <a:bodyPr/>
          <a:lstStyle/>
          <a:p>
            <a:r>
              <a:rPr lang="zh-CN" altLang="en-US" dirty="0" smtClean="0"/>
              <a:t>提出了处理大型数据集的抽象层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丰富的数据结构</a:t>
            </a:r>
            <a:endParaRPr lang="en-US" altLang="zh-CN" dirty="0" smtClean="0"/>
          </a:p>
          <a:p>
            <a:r>
              <a:rPr lang="zh-CN" altLang="en-US" dirty="0" smtClean="0"/>
              <a:t>组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表达数据流的语言（</a:t>
            </a:r>
            <a:r>
              <a:rPr lang="en-US" altLang="zh-CN" dirty="0" smtClean="0"/>
              <a:t>Pig Latin)</a:t>
            </a:r>
          </a:p>
          <a:p>
            <a:pPr lvl="1"/>
            <a:r>
              <a:rPr lang="zh-CN" altLang="en-US" dirty="0" smtClean="0"/>
              <a:t>运行</a:t>
            </a:r>
            <a:r>
              <a:rPr lang="en-US" altLang="zh-CN" dirty="0" smtClean="0"/>
              <a:t>Pig Latin</a:t>
            </a:r>
            <a:r>
              <a:rPr lang="zh-CN" altLang="en-US" dirty="0" smtClean="0"/>
              <a:t>程序的执行环境</a:t>
            </a:r>
            <a:endParaRPr lang="en-US" altLang="zh-CN" dirty="0" smtClean="0"/>
          </a:p>
          <a:p>
            <a:r>
              <a:rPr lang="zh-CN" altLang="en-US" dirty="0" smtClean="0"/>
              <a:t>探索大型数据集的脚本语言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MapReduce</a:t>
            </a:r>
            <a:r>
              <a:rPr lang="zh-CN" altLang="en-US" dirty="0" smtClean="0"/>
              <a:t>缺点</a:t>
            </a:r>
            <a:endParaRPr lang="en-US" altLang="zh-CN" dirty="0" smtClean="0"/>
          </a:p>
          <a:p>
            <a:r>
              <a:rPr lang="zh-CN" altLang="en-US" dirty="0" smtClean="0"/>
              <a:t>可</a:t>
            </a:r>
            <a:r>
              <a:rPr lang="zh-CN" altLang="en-US" dirty="0" smtClean="0"/>
              <a:t>扩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装载、存储、过滤、分组、排序</a:t>
            </a:r>
            <a:endParaRPr lang="en-US" altLang="zh-CN" dirty="0" smtClean="0"/>
          </a:p>
          <a:p>
            <a:r>
              <a:rPr lang="zh-CN" altLang="en-US" dirty="0" smtClean="0"/>
              <a:t>专门用于数据的批处理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运行</a:t>
            </a:r>
            <a:r>
              <a:rPr lang="en-US" altLang="zh-CN" dirty="0" smtClean="0"/>
              <a:t>Pi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cript</a:t>
            </a:r>
          </a:p>
          <a:p>
            <a:pPr lvl="1"/>
            <a:r>
              <a:rPr lang="zh-CN" altLang="en-US" dirty="0" smtClean="0"/>
              <a:t>运行一个包含</a:t>
            </a:r>
            <a:r>
              <a:rPr lang="en-US" altLang="zh-CN" dirty="0" smtClean="0"/>
              <a:t>Pig</a:t>
            </a:r>
            <a:r>
              <a:rPr lang="zh-CN" altLang="en-US" dirty="0" smtClean="0"/>
              <a:t>命令的脚本文件</a:t>
            </a:r>
            <a:endParaRPr lang="en-US" altLang="zh-CN" dirty="0" smtClean="0"/>
          </a:p>
          <a:p>
            <a:r>
              <a:rPr lang="en-US" altLang="zh-CN" dirty="0" smtClean="0"/>
              <a:t>Grunt</a:t>
            </a:r>
          </a:p>
          <a:p>
            <a:pPr lvl="1"/>
            <a:r>
              <a:rPr lang="zh-CN" altLang="en-US" dirty="0" smtClean="0"/>
              <a:t>运行</a:t>
            </a:r>
            <a:r>
              <a:rPr lang="en-US" altLang="zh-CN" dirty="0" smtClean="0"/>
              <a:t>Pig</a:t>
            </a:r>
            <a:r>
              <a:rPr lang="zh-CN" altLang="en-US" dirty="0" smtClean="0"/>
              <a:t>命令的交互式</a:t>
            </a:r>
            <a:r>
              <a:rPr lang="en-US" altLang="zh-CN" dirty="0" smtClean="0"/>
              <a:t>Shell</a:t>
            </a:r>
          </a:p>
          <a:p>
            <a:r>
              <a:rPr lang="en-US" altLang="zh-CN" dirty="0" smtClean="0"/>
              <a:t>Embedded</a:t>
            </a:r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中运行</a:t>
            </a:r>
            <a:r>
              <a:rPr lang="en-US" altLang="zh-CN" dirty="0" smtClean="0"/>
              <a:t>Pig</a:t>
            </a:r>
            <a:r>
              <a:rPr lang="zh-CN" altLang="en-US" dirty="0" smtClean="0"/>
              <a:t>程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ig</a:t>
            </a:r>
            <a:r>
              <a:rPr lang="zh-CN" altLang="en-US" dirty="0" smtClean="0"/>
              <a:t>应用实例</a:t>
            </a:r>
            <a:endParaRPr lang="zh-CN" alt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484784"/>
            <a:ext cx="8280920" cy="2715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ig</a:t>
            </a:r>
            <a:r>
              <a:rPr lang="zh-CN" altLang="en-US" dirty="0" smtClean="0"/>
              <a:t>流程分析</a:t>
            </a:r>
            <a:endParaRPr lang="zh-CN" altLang="en-US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340768"/>
            <a:ext cx="7982601" cy="864096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2492896"/>
            <a:ext cx="2954446" cy="1944216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</p:pic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7" y="4916704"/>
            <a:ext cx="7344816" cy="74454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ig</a:t>
            </a:r>
            <a:r>
              <a:rPr lang="zh-CN" altLang="en-US" dirty="0" smtClean="0"/>
              <a:t>流程分析</a:t>
            </a:r>
            <a:endParaRPr lang="zh-CN" altLang="en-US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412776"/>
            <a:ext cx="7653422" cy="1728192"/>
          </a:xfrm>
          <a:prstGeom prst="rect">
            <a:avLst/>
          </a:prstGeom>
          <a:noFill/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3" y="3356992"/>
            <a:ext cx="6624737" cy="1180269"/>
          </a:xfrm>
          <a:prstGeom prst="rect">
            <a:avLst/>
          </a:prstGeom>
          <a:noFill/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2699" y="4869160"/>
            <a:ext cx="7611669" cy="872349"/>
          </a:xfrm>
          <a:prstGeom prst="rect">
            <a:avLst/>
          </a:prstGeom>
          <a:noFill/>
          <a:ln w="9525">
            <a:solidFill>
              <a:schemeClr val="tx1"/>
            </a:solidFill>
            <a:prstDash val="sysDash"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ig</a:t>
            </a:r>
            <a:r>
              <a:rPr lang="zh-CN" altLang="en-US" dirty="0" smtClean="0"/>
              <a:t>流程分析</a:t>
            </a:r>
            <a:endParaRPr lang="zh-CN" alt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556791"/>
            <a:ext cx="7560840" cy="94510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2708920"/>
            <a:ext cx="7612274" cy="864096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文件路径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文件与目录的结合，用于定位文件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绝对路径，</a:t>
            </a:r>
            <a:r>
              <a:rPr lang="en-US" altLang="zh-CN" smtClean="0"/>
              <a:t>/home/aaron/foo.txt</a:t>
            </a:r>
          </a:p>
          <a:p>
            <a:pPr lvl="1" eaLnBrk="1" hangingPunct="1"/>
            <a:r>
              <a:rPr lang="zh-CN" altLang="en-US" smtClean="0"/>
              <a:t>相对路径，</a:t>
            </a:r>
            <a:r>
              <a:rPr lang="en-US" altLang="zh-CN" smtClean="0"/>
              <a:t>docs/someFile.doc</a:t>
            </a:r>
          </a:p>
          <a:p>
            <a:pPr eaLnBrk="1" hangingPunct="1"/>
            <a:r>
              <a:rPr lang="zh-CN" altLang="en-US" smtClean="0"/>
              <a:t>规范路径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定位文件的最短绝对路径</a:t>
            </a:r>
            <a:endParaRPr lang="en-US" altLang="zh-CN" smtClean="0"/>
          </a:p>
          <a:p>
            <a:pPr lvl="1" eaLnBrk="1" hangingPunct="1"/>
            <a:r>
              <a:rPr lang="en-US" altLang="zh-CN" smtClean="0"/>
              <a:t>/home/aaron/foo.txt, /home/../home/aaron/./foo.txt</a:t>
            </a:r>
          </a:p>
          <a:p>
            <a:pPr lvl="1" eaLnBrk="1" hangingPunct="1"/>
            <a:r>
              <a:rPr lang="zh-CN" altLang="en-US" smtClean="0"/>
              <a:t>所有规范路径的集合构成了文件系统的目录结构</a:t>
            </a:r>
            <a:endParaRPr lang="en-US" altLang="zh-CN" smtClean="0"/>
          </a:p>
          <a:p>
            <a:pPr lvl="1" eaLnBrk="1" hangingPunct="1"/>
            <a:endParaRPr lang="zh-CN" altLang="en-US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文件系统基础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950434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ig</a:t>
            </a:r>
            <a:r>
              <a:rPr lang="zh-CN" altLang="en-US" dirty="0" smtClean="0"/>
              <a:t>与数据库的比较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ig Latin vs. SQL</a:t>
            </a:r>
          </a:p>
          <a:p>
            <a:r>
              <a:rPr lang="zh-CN" altLang="en-US" dirty="0" smtClean="0"/>
              <a:t>运行时定义数据</a:t>
            </a:r>
            <a:r>
              <a:rPr lang="zh-CN" altLang="en-US" dirty="0" smtClean="0"/>
              <a:t>模式 </a:t>
            </a:r>
            <a:r>
              <a:rPr lang="en-US" altLang="zh-CN" dirty="0" smtClean="0"/>
              <a:t>vs. </a:t>
            </a:r>
            <a:r>
              <a:rPr lang="zh-CN" altLang="en-US" dirty="0" smtClean="0"/>
              <a:t>预定义数据模式</a:t>
            </a:r>
            <a:endParaRPr lang="en-US" altLang="zh-CN" dirty="0" smtClean="0"/>
          </a:p>
          <a:p>
            <a:r>
              <a:rPr lang="zh-CN" altLang="en-US" dirty="0" smtClean="0"/>
              <a:t>复杂嵌套的数据结构  </a:t>
            </a:r>
            <a:r>
              <a:rPr lang="en-US" altLang="zh-CN" dirty="0" smtClean="0"/>
              <a:t>vs. </a:t>
            </a:r>
            <a:r>
              <a:rPr lang="zh-CN" altLang="en-US" dirty="0" smtClean="0"/>
              <a:t>固定数据结构</a:t>
            </a:r>
            <a:endParaRPr lang="en-US" altLang="zh-CN" dirty="0" smtClean="0"/>
          </a:p>
          <a:p>
            <a:r>
              <a:rPr lang="zh-CN" altLang="en-US" dirty="0" smtClean="0"/>
              <a:t>大量流式写入</a:t>
            </a:r>
            <a:r>
              <a:rPr lang="en-US" altLang="zh-CN" dirty="0" smtClean="0"/>
              <a:t> </a:t>
            </a:r>
            <a:r>
              <a:rPr lang="en-US" altLang="zh-CN" smtClean="0"/>
              <a:t>vs. </a:t>
            </a:r>
            <a:r>
              <a:rPr lang="zh-CN" altLang="en-US" smtClean="0"/>
              <a:t>在线</a:t>
            </a:r>
            <a:r>
              <a:rPr lang="zh-CN" altLang="en-US" smtClean="0"/>
              <a:t>随机读写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ig</a:t>
            </a:r>
            <a:r>
              <a:rPr lang="zh-CN" altLang="en-US" dirty="0" smtClean="0"/>
              <a:t>扩展阅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7715200" cy="4953000"/>
          </a:xfrm>
        </p:spPr>
        <p:txBody>
          <a:bodyPr/>
          <a:lstStyle/>
          <a:p>
            <a:r>
              <a:rPr lang="en-US" altLang="zh-CN" dirty="0" smtClean="0"/>
              <a:t>Pig Latin</a:t>
            </a:r>
          </a:p>
          <a:p>
            <a:pPr lvl="1"/>
            <a:r>
              <a:rPr lang="zh-CN" altLang="en-US" dirty="0" smtClean="0"/>
              <a:t>结构</a:t>
            </a:r>
            <a:r>
              <a:rPr lang="en-US" altLang="zh-CN" dirty="0" smtClean="0"/>
              <a:t>/</a:t>
            </a:r>
            <a:r>
              <a:rPr lang="zh-CN" altLang="en-US" dirty="0" smtClean="0"/>
              <a:t>语句</a:t>
            </a:r>
            <a:r>
              <a:rPr lang="en-US" altLang="zh-CN" dirty="0" smtClean="0"/>
              <a:t>/</a:t>
            </a:r>
            <a:r>
              <a:rPr lang="zh-CN" altLang="en-US" dirty="0" smtClean="0"/>
              <a:t>表达式</a:t>
            </a:r>
            <a:r>
              <a:rPr lang="en-US" altLang="zh-CN" dirty="0" smtClean="0"/>
              <a:t>/</a:t>
            </a:r>
            <a:r>
              <a:rPr lang="zh-CN" altLang="en-US" dirty="0" smtClean="0"/>
              <a:t>类型</a:t>
            </a:r>
            <a:r>
              <a:rPr lang="en-US" altLang="zh-CN" dirty="0" smtClean="0"/>
              <a:t>/</a:t>
            </a:r>
            <a:r>
              <a:rPr lang="zh-CN" altLang="en-US" dirty="0" smtClean="0"/>
              <a:t>模式</a:t>
            </a:r>
            <a:r>
              <a:rPr lang="en-US" altLang="zh-CN" dirty="0" smtClean="0"/>
              <a:t>/</a:t>
            </a:r>
            <a:r>
              <a:rPr lang="zh-CN" altLang="en-US" dirty="0" smtClean="0"/>
              <a:t>函数</a:t>
            </a:r>
            <a:endParaRPr lang="en-US" altLang="zh-CN" dirty="0" smtClean="0"/>
          </a:p>
          <a:p>
            <a:r>
              <a:rPr lang="en-US" altLang="zh-CN" dirty="0" smtClean="0"/>
              <a:t>UDF(</a:t>
            </a:r>
            <a:r>
              <a:rPr lang="zh-CN" altLang="en-US" dirty="0" smtClean="0"/>
              <a:t>用户定义函数</a:t>
            </a:r>
            <a:r>
              <a:rPr lang="en-US" altLang="zh-CN" dirty="0" smtClean="0"/>
              <a:t>)</a:t>
            </a:r>
          </a:p>
          <a:p>
            <a:r>
              <a:rPr lang="zh-CN" altLang="en-US" dirty="0" smtClean="0"/>
              <a:t>数据处理操作符</a:t>
            </a:r>
            <a:endParaRPr lang="en-US" altLang="zh-CN" dirty="0" smtClean="0"/>
          </a:p>
          <a:p>
            <a:r>
              <a:rPr lang="zh-CN" altLang="en-US" dirty="0" smtClean="0"/>
              <a:t>实践技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并行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base</a:t>
            </a:r>
            <a:r>
              <a:rPr lang="zh-CN" altLang="en-US" dirty="0" smtClean="0"/>
              <a:t>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7715200" cy="4953000"/>
          </a:xfrm>
        </p:spPr>
        <p:txBody>
          <a:bodyPr/>
          <a:lstStyle/>
          <a:p>
            <a:r>
              <a:rPr lang="zh-CN" altLang="en-US" dirty="0" smtClean="0"/>
              <a:t>实时读写、随机访问超大数据集</a:t>
            </a:r>
            <a:endParaRPr lang="en-US" altLang="zh-CN" dirty="0" smtClean="0"/>
          </a:p>
          <a:p>
            <a:r>
              <a:rPr lang="zh-CN" altLang="en-US" dirty="0" smtClean="0"/>
              <a:t>将大而稀疏的表放到商用服务器集群</a:t>
            </a:r>
            <a:endParaRPr lang="en-US" altLang="zh-CN" dirty="0" smtClean="0"/>
          </a:p>
          <a:p>
            <a:r>
              <a:rPr lang="en-US" altLang="zh-CN" dirty="0" err="1" smtClean="0"/>
              <a:t>Webtable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键：</a:t>
            </a:r>
            <a:r>
              <a:rPr lang="en-US" altLang="zh-CN" dirty="0" smtClean="0"/>
              <a:t>URL</a:t>
            </a:r>
          </a:p>
          <a:p>
            <a:pPr lvl="1"/>
            <a:r>
              <a:rPr lang="zh-CN" altLang="en-US" dirty="0" smtClean="0"/>
              <a:t>行：数以亿计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base</a:t>
            </a:r>
            <a:r>
              <a:rPr lang="zh-CN" altLang="en-US" dirty="0" smtClean="0"/>
              <a:t>基本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7931224" cy="4953000"/>
          </a:xfrm>
        </p:spPr>
        <p:txBody>
          <a:bodyPr/>
          <a:lstStyle/>
          <a:p>
            <a:r>
              <a:rPr lang="zh-CN" altLang="en-US" dirty="0" smtClean="0"/>
              <a:t>表、行、列、单元格、版本号</a:t>
            </a:r>
            <a:endParaRPr lang="en-US" altLang="zh-CN" dirty="0" smtClean="0"/>
          </a:p>
          <a:p>
            <a:r>
              <a:rPr lang="zh-CN" altLang="en-US" dirty="0" smtClean="0"/>
              <a:t>键</a:t>
            </a:r>
            <a:r>
              <a:rPr lang="en-US" altLang="zh-CN" dirty="0" smtClean="0"/>
              <a:t>(Key)</a:t>
            </a:r>
            <a:r>
              <a:rPr lang="zh-CN" altLang="en-US" dirty="0" smtClean="0"/>
              <a:t>、主键</a:t>
            </a:r>
            <a:endParaRPr lang="en-US" altLang="zh-CN" dirty="0" smtClean="0"/>
          </a:p>
          <a:p>
            <a:r>
              <a:rPr lang="zh-CN" altLang="en-US" dirty="0" smtClean="0"/>
              <a:t>列</a:t>
            </a:r>
            <a:r>
              <a:rPr lang="zh-CN" altLang="en-US" dirty="0" smtClean="0"/>
              <a:t>族</a:t>
            </a:r>
            <a:r>
              <a:rPr lang="en-US" altLang="zh-CN" dirty="0" smtClean="0"/>
              <a:t>(column families)</a:t>
            </a:r>
          </a:p>
          <a:p>
            <a:pPr lvl="1"/>
            <a:r>
              <a:rPr lang="zh-CN" altLang="en-US" dirty="0" smtClean="0"/>
              <a:t>前缀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事先声明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动态增加新的列族成员</a:t>
            </a:r>
            <a:endParaRPr lang="en-US" altLang="zh-CN" dirty="0" smtClean="0"/>
          </a:p>
          <a:p>
            <a:r>
              <a:rPr lang="zh-CN" altLang="en-US" dirty="0" smtClean="0"/>
              <a:t>区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所有行的子集</a:t>
            </a:r>
            <a:endParaRPr lang="en-US" altLang="zh-CN" dirty="0" smtClean="0"/>
          </a:p>
          <a:p>
            <a:r>
              <a:rPr lang="zh-CN" altLang="en-US" dirty="0" smtClean="0"/>
              <a:t>锁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行的更新是原子的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base</a:t>
            </a:r>
            <a:r>
              <a:rPr lang="zh-CN" altLang="en-US" dirty="0" smtClean="0"/>
              <a:t>体系结构</a:t>
            </a:r>
            <a:endParaRPr lang="zh-CN" altLang="en-US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268760"/>
            <a:ext cx="5112568" cy="4515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5508104" y="2204864"/>
            <a:ext cx="316835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主从结构</a:t>
            </a:r>
            <a:endParaRPr lang="en-US" altLang="zh-CN" sz="2800" dirty="0" smtClean="0"/>
          </a:p>
          <a:p>
            <a:r>
              <a:rPr lang="en-US" altLang="zh-CN" sz="2800" dirty="0" smtClean="0"/>
              <a:t>   Master</a:t>
            </a:r>
          </a:p>
          <a:p>
            <a:r>
              <a:rPr lang="en-US" altLang="zh-CN" sz="2800" dirty="0" smtClean="0"/>
              <a:t>   Region Servers</a:t>
            </a:r>
          </a:p>
          <a:p>
            <a:endParaRPr lang="zh-CN" altLang="en-US" sz="2800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base</a:t>
            </a:r>
            <a:r>
              <a:rPr lang="zh-CN" altLang="en-US" dirty="0" smtClean="0"/>
              <a:t>演示</a:t>
            </a:r>
            <a:endParaRPr lang="zh-CN" altLang="en-US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484784"/>
            <a:ext cx="7546032" cy="576064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2420887"/>
            <a:ext cx="7560840" cy="2698182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683568" y="5517232"/>
            <a:ext cx="7488832" cy="4001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 smtClean="0"/>
              <a:t>不需要事先定义列</a:t>
            </a:r>
            <a:endParaRPr lang="zh-CN" alt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allAtOnce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DBMS</a:t>
            </a:r>
            <a:r>
              <a:rPr lang="zh-CN" altLang="en-US" dirty="0" smtClean="0"/>
              <a:t>伸缩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980728"/>
            <a:ext cx="8229600" cy="5544616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 smtClean="0"/>
              <a:t>初始公开启动</a:t>
            </a:r>
            <a:endParaRPr lang="en-US" altLang="zh-CN" dirty="0" smtClean="0"/>
          </a:p>
          <a:p>
            <a:r>
              <a:rPr lang="zh-CN" altLang="en-US" dirty="0" smtClean="0"/>
              <a:t>服务变得更广泛，大量读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缓存</a:t>
            </a:r>
            <a:endParaRPr lang="en-US" altLang="zh-CN" dirty="0" smtClean="0"/>
          </a:p>
          <a:p>
            <a:r>
              <a:rPr lang="zh-CN" altLang="en-US" dirty="0" smtClean="0"/>
              <a:t>服务持续增长，大量写操作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硬件升级</a:t>
            </a:r>
            <a:endParaRPr lang="en-US" altLang="zh-CN" dirty="0" smtClean="0"/>
          </a:p>
          <a:p>
            <a:r>
              <a:rPr lang="zh-CN" altLang="en-US" dirty="0" smtClean="0"/>
              <a:t>新</a:t>
            </a:r>
            <a:r>
              <a:rPr lang="zh-CN" altLang="en-US" dirty="0" smtClean="0"/>
              <a:t>功能增加了查询复杂性，联接操作过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反规范化代码</a:t>
            </a:r>
            <a:endParaRPr lang="en-US" altLang="zh-CN" dirty="0" smtClean="0"/>
          </a:p>
          <a:p>
            <a:r>
              <a:rPr lang="zh-CN" altLang="en-US" dirty="0" smtClean="0"/>
              <a:t>不断增加的扩展，服务器不堪重负</a:t>
            </a:r>
            <a:endParaRPr lang="en-US" altLang="zh-CN" dirty="0" smtClean="0"/>
          </a:p>
          <a:p>
            <a:r>
              <a:rPr lang="zh-CN" altLang="en-US" dirty="0" smtClean="0"/>
              <a:t>查询缓慢</a:t>
            </a:r>
            <a:endParaRPr lang="en-US" altLang="zh-CN" dirty="0" smtClean="0"/>
          </a:p>
          <a:p>
            <a:r>
              <a:rPr lang="zh-CN" altLang="en-US" dirty="0" smtClean="0"/>
              <a:t>写操作越来越慢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放弃二级索引</a:t>
            </a:r>
            <a:endParaRPr lang="zh-CN" altLang="en-US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base</a:t>
            </a:r>
            <a:r>
              <a:rPr lang="zh-CN" altLang="en-US" dirty="0" smtClean="0"/>
              <a:t>的解决办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无真正的索引</a:t>
            </a:r>
            <a:endParaRPr lang="en-US" altLang="zh-CN" dirty="0" smtClean="0"/>
          </a:p>
          <a:p>
            <a:r>
              <a:rPr lang="zh-CN" altLang="en-US" dirty="0" smtClean="0"/>
              <a:t>自动分区</a:t>
            </a:r>
            <a:endParaRPr lang="en-US" altLang="zh-CN" dirty="0" smtClean="0"/>
          </a:p>
          <a:p>
            <a:r>
              <a:rPr lang="zh-CN" altLang="en-US" dirty="0" smtClean="0"/>
              <a:t>创建新节点时自动线性扩展</a:t>
            </a:r>
            <a:endParaRPr lang="en-US" altLang="zh-CN" dirty="0" smtClean="0"/>
          </a:p>
          <a:p>
            <a:r>
              <a:rPr lang="zh-CN" altLang="en-US" dirty="0" smtClean="0"/>
              <a:t>商用硬件</a:t>
            </a:r>
            <a:endParaRPr lang="en-US" altLang="zh-CN" dirty="0" smtClean="0"/>
          </a:p>
          <a:p>
            <a:r>
              <a:rPr lang="zh-CN" altLang="en-US" dirty="0" smtClean="0"/>
              <a:t>容错性</a:t>
            </a:r>
            <a:endParaRPr lang="en-US" altLang="zh-CN" dirty="0" smtClean="0"/>
          </a:p>
          <a:p>
            <a:r>
              <a:rPr lang="zh-CN" altLang="en-US" dirty="0" smtClean="0"/>
              <a:t>批量处理</a:t>
            </a:r>
            <a:endParaRPr lang="en-US" altLang="zh-CN" dirty="0" smtClean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Base</a:t>
            </a:r>
            <a:r>
              <a:rPr lang="zh-CN" altLang="en-US" dirty="0" smtClean="0"/>
              <a:t>常见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文件描述信息块的用尽</a:t>
            </a:r>
            <a:endParaRPr lang="en-US" altLang="zh-CN" dirty="0" smtClean="0"/>
          </a:p>
          <a:p>
            <a:r>
              <a:rPr lang="zh-CN" altLang="en-US" dirty="0" smtClean="0"/>
              <a:t>数据节点的线程用尽</a:t>
            </a:r>
            <a:endParaRPr lang="en-US" altLang="zh-CN" dirty="0" smtClean="0"/>
          </a:p>
          <a:p>
            <a:r>
              <a:rPr lang="zh-CN" altLang="en-US" dirty="0" smtClean="0"/>
              <a:t>不良块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2819400" y="4953000"/>
            <a:ext cx="5167313" cy="414338"/>
          </a:xfrm>
          <a:ln/>
        </p:spPr>
        <p:txBody>
          <a:bodyPr/>
          <a:lstStyle/>
          <a:p>
            <a:pPr algn="dist">
              <a:lnSpc>
                <a:spcPct val="80000"/>
              </a:lnSpc>
            </a:pPr>
            <a:r>
              <a:rPr lang="en-US" altLang="zh-CN" sz="1800" b="1">
                <a:solidFill>
                  <a:schemeClr val="bg1"/>
                </a:solidFill>
                <a:latin typeface="Arial" pitchFamily="34" charset="0"/>
                <a:ea typeface="宋体" pitchFamily="2" charset="-122"/>
              </a:rPr>
              <a:t>Click to edit company slogan .</a:t>
            </a:r>
          </a:p>
        </p:txBody>
      </p:sp>
      <p:sp>
        <p:nvSpPr>
          <p:cNvPr id="87045" name="WordArt 5"/>
          <p:cNvSpPr>
            <a:spLocks noChangeArrowheads="1" noChangeShapeType="1" noTextEdit="1"/>
          </p:cNvSpPr>
          <p:nvPr/>
        </p:nvSpPr>
        <p:spPr bwMode="gray">
          <a:xfrm>
            <a:off x="1907704" y="4365104"/>
            <a:ext cx="5759450" cy="863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cs typeface="Arial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63500" dir="2212194" algn="ctr" rotWithShape="0">
                  <a:srgbClr val="868686">
                    <a:alpha val="50000"/>
                  </a:srgb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文件系统的存储内容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主要内容：用户的实际数据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元数据：驱动器元数据与文件元数据</a:t>
            </a:r>
            <a:endParaRPr lang="en-US" altLang="zh-CN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文件系统基础</a:t>
            </a:r>
            <a:endParaRPr lang="zh-CN" altLang="en-US" dirty="0"/>
          </a:p>
        </p:txBody>
      </p:sp>
      <p:graphicFrame>
        <p:nvGraphicFramePr>
          <p:cNvPr id="4" name="图示 3"/>
          <p:cNvGraphicFramePr/>
          <p:nvPr/>
        </p:nvGraphicFramePr>
        <p:xfrm>
          <a:off x="2071670" y="2928934"/>
          <a:ext cx="5715040" cy="32782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="" xmlns:p14="http://schemas.microsoft.com/office/powerpoint/2010/main" val="434393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文件分块存储</a:t>
            </a:r>
            <a:endParaRPr lang="en-US" altLang="zh-CN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文件系统基础</a:t>
            </a:r>
            <a:endParaRPr lang="zh-CN" altLang="en-US" dirty="0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1000125" y="2286000"/>
          <a:ext cx="7391400" cy="3657600"/>
        </p:xfrm>
        <a:graphic>
          <a:graphicData uri="http://schemas.openxmlformats.org/presentationml/2006/ole">
            <p:oleObj spid="_x0000_s1050" name="Visio" r:id="rId3" imgW="5883755" imgH="2911858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155832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/>
              <a:t>文件系统设计的考虑因素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最小存储单元</a:t>
            </a:r>
            <a:endParaRPr lang="en-US" altLang="zh-CN" sz="2400" smtClean="0"/>
          </a:p>
          <a:p>
            <a:pPr lvl="2" eaLnBrk="1" hangingPunct="1"/>
            <a:r>
              <a:rPr lang="zh-CN" altLang="en-US" sz="2000" smtClean="0"/>
              <a:t>较小可减少浪费空间，较大则可提高文件顺序读取速度（随机访问呢？）</a:t>
            </a:r>
            <a:endParaRPr lang="en-US" altLang="zh-CN" sz="2000" smtClean="0"/>
          </a:p>
          <a:p>
            <a:pPr lvl="1" eaLnBrk="1" hangingPunct="1"/>
            <a:r>
              <a:rPr lang="zh-CN" altLang="en-US" sz="2400" smtClean="0"/>
              <a:t>文件系统的设计目标是提高访问速度还是提高使用率？</a:t>
            </a:r>
            <a:endParaRPr lang="en-US" altLang="zh-CN" sz="2400" smtClean="0"/>
          </a:p>
          <a:p>
            <a:pPr eaLnBrk="1" hangingPunct="1"/>
            <a:r>
              <a:rPr lang="zh-CN" altLang="en-US" sz="2400" smtClean="0"/>
              <a:t>文件系统的安全性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多用户环境下的文件安全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读</a:t>
            </a:r>
            <a:r>
              <a:rPr lang="en-US" altLang="zh-CN" sz="2400" smtClean="0"/>
              <a:t>/</a:t>
            </a:r>
            <a:r>
              <a:rPr lang="zh-CN" altLang="en-US" sz="2400" smtClean="0"/>
              <a:t>写权限分配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文件附带访问控制列表（</a:t>
            </a:r>
            <a:r>
              <a:rPr lang="en-US" altLang="zh-CN" sz="2400" smtClean="0"/>
              <a:t>ACL</a:t>
            </a:r>
            <a:r>
              <a:rPr lang="zh-CN" altLang="en-US" sz="2400" smtClean="0"/>
              <a:t>）</a:t>
            </a:r>
            <a:endParaRPr lang="en-US" altLang="zh-CN" sz="2400" smtClean="0"/>
          </a:p>
          <a:p>
            <a:pPr eaLnBrk="1" hangingPunct="1"/>
            <a:r>
              <a:rPr lang="zh-CN" altLang="en-US" sz="2400" smtClean="0"/>
              <a:t>文件系统缓存</a:t>
            </a:r>
            <a:endParaRPr lang="en-US" altLang="zh-CN" sz="2400" smtClean="0"/>
          </a:p>
          <a:p>
            <a:pPr lvl="1" eaLnBrk="1" hangingPunct="1"/>
            <a:r>
              <a:rPr lang="zh-CN" altLang="en-US" sz="2400" b="1" smtClean="0">
                <a:solidFill>
                  <a:srgbClr val="FF0000"/>
                </a:solidFill>
              </a:rPr>
              <a:t>提高文件系统读写效率</a:t>
            </a:r>
            <a:endParaRPr lang="en-US" altLang="zh-CN" sz="2400" b="1" smtClean="0">
              <a:solidFill>
                <a:srgbClr val="FF0000"/>
              </a:solidFill>
            </a:endParaRPr>
          </a:p>
          <a:p>
            <a:pPr lvl="1" eaLnBrk="1" hangingPunct="1"/>
            <a:endParaRPr lang="en-US" altLang="zh-CN" sz="2400" smtClean="0"/>
          </a:p>
          <a:p>
            <a:pPr lvl="1" eaLnBrk="1" hangingPunct="1"/>
            <a:endParaRPr lang="en-US" altLang="zh-CN" sz="240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文件系统基础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285065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FS</a:t>
            </a:r>
            <a:r>
              <a:rPr lang="zh-CN" altLang="en-US" dirty="0" smtClean="0"/>
              <a:t>和</a:t>
            </a:r>
            <a:r>
              <a:rPr lang="en-US" altLang="zh-CN" dirty="0" smtClean="0"/>
              <a:t>HDFS</a:t>
            </a:r>
            <a:r>
              <a:rPr lang="zh-CN" altLang="en-US" dirty="0" smtClean="0"/>
              <a:t>中的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默认</a:t>
            </a:r>
            <a:r>
              <a:rPr lang="en-US" altLang="zh-CN" dirty="0" smtClean="0"/>
              <a:t>64M 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减少寻址开销</a:t>
            </a:r>
            <a:endParaRPr lang="en-US" altLang="zh-CN" dirty="0" smtClean="0"/>
          </a:p>
          <a:p>
            <a:r>
              <a:rPr lang="zh-CN" altLang="en-US" dirty="0" smtClean="0"/>
              <a:t>文件可以大于网络上任意一个磁盘的容量</a:t>
            </a:r>
            <a:endParaRPr lang="en-US" altLang="zh-CN" dirty="0" smtClean="0"/>
          </a:p>
          <a:p>
            <a:r>
              <a:rPr lang="zh-CN" altLang="en-US" dirty="0" smtClean="0"/>
              <a:t>简化存储子系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大小固定，易于计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元数据分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容错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db2004c012l">
  <a:themeElements>
    <a:clrScheme name="sample 1">
      <a:dk1>
        <a:srgbClr val="2B166E"/>
      </a:dk1>
      <a:lt1>
        <a:srgbClr val="FFFFFF"/>
      </a:lt1>
      <a:dk2>
        <a:srgbClr val="336699"/>
      </a:dk2>
      <a:lt2>
        <a:srgbClr val="C0C0C0"/>
      </a:lt2>
      <a:accent1>
        <a:srgbClr val="458F8F"/>
      </a:accent1>
      <a:accent2>
        <a:srgbClr val="CCCC00"/>
      </a:accent2>
      <a:accent3>
        <a:srgbClr val="FFFFFF"/>
      </a:accent3>
      <a:accent4>
        <a:srgbClr val="23115D"/>
      </a:accent4>
      <a:accent5>
        <a:srgbClr val="B0C6C6"/>
      </a:accent5>
      <a:accent6>
        <a:srgbClr val="B9B900"/>
      </a:accent6>
      <a:hlink>
        <a:srgbClr val="9999FF"/>
      </a:hlink>
      <a:folHlink>
        <a:srgbClr val="6C9BBE"/>
      </a:folHlink>
    </a:clrScheme>
    <a:fontScheme name="samp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2B166E"/>
        </a:dk1>
        <a:lt1>
          <a:srgbClr val="FFFFFF"/>
        </a:lt1>
        <a:dk2>
          <a:srgbClr val="336699"/>
        </a:dk2>
        <a:lt2>
          <a:srgbClr val="C0C0C0"/>
        </a:lt2>
        <a:accent1>
          <a:srgbClr val="458F8F"/>
        </a:accent1>
        <a:accent2>
          <a:srgbClr val="CCCC00"/>
        </a:accent2>
        <a:accent3>
          <a:srgbClr val="FFFFFF"/>
        </a:accent3>
        <a:accent4>
          <a:srgbClr val="23115D"/>
        </a:accent4>
        <a:accent5>
          <a:srgbClr val="B0C6C6"/>
        </a:accent5>
        <a:accent6>
          <a:srgbClr val="B9B900"/>
        </a:accent6>
        <a:hlink>
          <a:srgbClr val="9999FF"/>
        </a:hlink>
        <a:folHlink>
          <a:srgbClr val="6C9B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D528D"/>
        </a:dk1>
        <a:lt1>
          <a:srgbClr val="FFFFFF"/>
        </a:lt1>
        <a:dk2>
          <a:srgbClr val="000000"/>
        </a:dk2>
        <a:lt2>
          <a:srgbClr val="C0C0C0"/>
        </a:lt2>
        <a:accent1>
          <a:srgbClr val="2CA3C8"/>
        </a:accent1>
        <a:accent2>
          <a:srgbClr val="FF9900"/>
        </a:accent2>
        <a:accent3>
          <a:srgbClr val="FFFFFF"/>
        </a:accent3>
        <a:accent4>
          <a:srgbClr val="174578"/>
        </a:accent4>
        <a:accent5>
          <a:srgbClr val="ACCEE0"/>
        </a:accent5>
        <a:accent6>
          <a:srgbClr val="E78A00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666633"/>
        </a:dk1>
        <a:lt1>
          <a:srgbClr val="FFFFFF"/>
        </a:lt1>
        <a:dk2>
          <a:srgbClr val="000000"/>
        </a:dk2>
        <a:lt2>
          <a:srgbClr val="D1C68D"/>
        </a:lt2>
        <a:accent1>
          <a:srgbClr val="C86C62"/>
        </a:accent1>
        <a:accent2>
          <a:srgbClr val="C78DD7"/>
        </a:accent2>
        <a:accent3>
          <a:srgbClr val="FFFFFF"/>
        </a:accent3>
        <a:accent4>
          <a:srgbClr val="56562A"/>
        </a:accent4>
        <a:accent5>
          <a:srgbClr val="E0BAB7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c012l</Template>
  <TotalTime>453</TotalTime>
  <Words>1989</Words>
  <Application>Microsoft Office PowerPoint</Application>
  <PresentationFormat>全屏显示(4:3)</PresentationFormat>
  <Paragraphs>365</Paragraphs>
  <Slides>59</Slides>
  <Notes>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9</vt:i4>
      </vt:variant>
    </vt:vector>
  </HeadingPairs>
  <TitlesOfParts>
    <vt:vector size="61" baseType="lpstr">
      <vt:lpstr>cdb2004c012l</vt:lpstr>
      <vt:lpstr>Visio</vt:lpstr>
      <vt:lpstr>GFS &amp; HDFS</vt:lpstr>
      <vt:lpstr>大纲</vt:lpstr>
      <vt:lpstr>磁盘结构</vt:lpstr>
      <vt:lpstr>文件系统基础</vt:lpstr>
      <vt:lpstr>文件系统基础</vt:lpstr>
      <vt:lpstr>文件系统基础</vt:lpstr>
      <vt:lpstr>文件系统基础</vt:lpstr>
      <vt:lpstr>文件系统基础</vt:lpstr>
      <vt:lpstr>GFS和HDFS中的块</vt:lpstr>
      <vt:lpstr>大纲</vt:lpstr>
      <vt:lpstr>Google设计GFS的动机</vt:lpstr>
      <vt:lpstr>GFS (Google File System)</vt:lpstr>
      <vt:lpstr>Google设计GFS的动机</vt:lpstr>
      <vt:lpstr>GFS的假设与目标</vt:lpstr>
      <vt:lpstr>GFS的体系结构</vt:lpstr>
      <vt:lpstr>GFS的体系结构</vt:lpstr>
      <vt:lpstr>GFS的设计特点</vt:lpstr>
      <vt:lpstr>中心服务器模式</vt:lpstr>
      <vt:lpstr>Master节点的任务</vt:lpstr>
      <vt:lpstr>Master节点的任务</vt:lpstr>
      <vt:lpstr>单一Master问题</vt:lpstr>
      <vt:lpstr>单一Master问题</vt:lpstr>
      <vt:lpstr>不缓存数据</vt:lpstr>
      <vt:lpstr>在用户态下实现</vt:lpstr>
      <vt:lpstr>提供专用的访问接口</vt:lpstr>
      <vt:lpstr>GFS的容错方法</vt:lpstr>
      <vt:lpstr>GFS的容错机制</vt:lpstr>
      <vt:lpstr>系统管理技术</vt:lpstr>
      <vt:lpstr>GFS的性能</vt:lpstr>
      <vt:lpstr>GFS在Google中的部署</vt:lpstr>
      <vt:lpstr>大纲</vt:lpstr>
      <vt:lpstr>什么是HDFS？</vt:lpstr>
      <vt:lpstr>HDFS的架构</vt:lpstr>
      <vt:lpstr>HDFS的设计</vt:lpstr>
      <vt:lpstr>名称节点与数据节点</vt:lpstr>
      <vt:lpstr>示意图</vt:lpstr>
      <vt:lpstr>心跳机制</vt:lpstr>
      <vt:lpstr>HDFS基本架构</vt:lpstr>
      <vt:lpstr>从HDFS 读数据过程</vt:lpstr>
      <vt:lpstr>HDFS的网络距离</vt:lpstr>
      <vt:lpstr>向HDFS 写数据过程</vt:lpstr>
      <vt:lpstr>HDFS的副本放置</vt:lpstr>
      <vt:lpstr>大纲</vt:lpstr>
      <vt:lpstr>Pig简介</vt:lpstr>
      <vt:lpstr>运行Pig</vt:lpstr>
      <vt:lpstr>Pig应用实例</vt:lpstr>
      <vt:lpstr>Pig流程分析</vt:lpstr>
      <vt:lpstr>Pig流程分析</vt:lpstr>
      <vt:lpstr>Pig流程分析</vt:lpstr>
      <vt:lpstr>Pig与数据库的比较</vt:lpstr>
      <vt:lpstr>Pig扩展阅读</vt:lpstr>
      <vt:lpstr>Hbase简介</vt:lpstr>
      <vt:lpstr>Hbase基本概念</vt:lpstr>
      <vt:lpstr>Hbase体系结构</vt:lpstr>
      <vt:lpstr>Hbase演示</vt:lpstr>
      <vt:lpstr>RDBMS伸缩性</vt:lpstr>
      <vt:lpstr>Hbase的解决办法</vt:lpstr>
      <vt:lpstr>HBase常见问题</vt:lpstr>
      <vt:lpstr>幻灯片 5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移动平台开发</dc:title>
  <dc:creator>Yevon</dc:creator>
  <cp:lastModifiedBy>xiao jian</cp:lastModifiedBy>
  <cp:revision>86</cp:revision>
  <dcterms:created xsi:type="dcterms:W3CDTF">2011-01-13T09:03:03Z</dcterms:created>
  <dcterms:modified xsi:type="dcterms:W3CDTF">2011-03-24T05:49:52Z</dcterms:modified>
</cp:coreProperties>
</file>